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</w:p>
    <w:p>
      <w:pPr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</w:p>
    <w:p>
      <w:pPr>
        <w:spacing w:line="360" w:lineRule="auto"/>
        <w:jc w:val="center"/>
        <w:rPr>
          <w:rFonts w:ascii="微软雅黑" w:hAnsi="微软雅黑" w:eastAsia="微软雅黑"/>
          <w:sz w:val="52"/>
          <w:szCs w:val="52"/>
        </w:rPr>
      </w:pPr>
      <w:r>
        <w:rPr>
          <w:rFonts w:hint="eastAsia" w:ascii="微软雅黑" w:hAnsi="微软雅黑" w:eastAsia="微软雅黑"/>
          <w:sz w:val="52"/>
          <w:szCs w:val="52"/>
        </w:rPr>
        <w:t>业务需求</w:t>
      </w:r>
    </w:p>
    <w:p>
      <w:pPr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  <w:r>
        <w:rPr>
          <w:rFonts w:ascii="微软雅黑" w:hAnsi="微软雅黑" w:eastAsia="微软雅黑" w:cs="宋体"/>
          <w:kern w:val="0"/>
          <w:sz w:val="24"/>
          <w:szCs w:val="24"/>
        </w:rPr>
        <w:drawing>
          <wp:inline distT="0" distB="0" distL="0" distR="0">
            <wp:extent cx="5274310" cy="125730"/>
            <wp:effectExtent l="0" t="0" r="0" b="7620"/>
            <wp:docPr id="1" name="图片 1" descr="C:\Users\chenying\Documents\Tencent Files\2863490312\Image\C2C\TA8@P[N47O579M9[MM%]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chenying\Documents\Tencent Files\2863490312\Image\C2C\TA8@P[N47O579M9[MM%]XU7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微软雅黑" w:hAnsi="微软雅黑" w:eastAsia="微软雅黑"/>
          <w:sz w:val="52"/>
          <w:szCs w:val="52"/>
        </w:rPr>
      </w:pPr>
      <w:r>
        <w:rPr>
          <w:rFonts w:hint="eastAsia" w:ascii="微软雅黑" w:hAnsi="微软雅黑" w:eastAsia="微软雅黑"/>
          <w:sz w:val="28"/>
          <w:szCs w:val="28"/>
        </w:rPr>
        <w:t>5G云诊疗系统</w:t>
      </w:r>
    </w:p>
    <w:p>
      <w:pPr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</w:p>
    <w:p>
      <w:pPr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</w:p>
    <w:p>
      <w:pPr>
        <w:tabs>
          <w:tab w:val="left" w:pos="855"/>
        </w:tabs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  <w:r>
        <w:rPr>
          <w:rFonts w:ascii="微软雅黑" w:hAnsi="微软雅黑" w:eastAsia="微软雅黑"/>
          <w:sz w:val="52"/>
          <w:szCs w:val="52"/>
        </w:rPr>
        <w:tab/>
      </w:r>
    </w:p>
    <w:tbl>
      <w:tblPr>
        <w:tblStyle w:val="21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956"/>
        <w:gridCol w:w="1170"/>
        <w:gridCol w:w="1276"/>
        <w:gridCol w:w="709"/>
        <w:gridCol w:w="283"/>
        <w:gridCol w:w="993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编写</w:t>
            </w:r>
          </w:p>
        </w:tc>
        <w:tc>
          <w:tcPr>
            <w:tcW w:w="411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杨建平</w:t>
            </w:r>
          </w:p>
        </w:tc>
        <w:tc>
          <w:tcPr>
            <w:tcW w:w="1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编写时间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2020-09-</w:t>
            </w:r>
            <w:r>
              <w:rPr>
                <w:rFonts w:ascii="微软雅黑" w:hAnsi="微软雅黑" w:eastAsia="微软雅黑"/>
                <w:szCs w:val="21"/>
              </w:rPr>
              <w:t>2</w:t>
            </w:r>
            <w:r>
              <w:rPr>
                <w:rFonts w:hint="eastAsia" w:ascii="微软雅黑" w:hAnsi="微软雅黑" w:eastAsia="微软雅黑"/>
                <w:szCs w:val="21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审核</w:t>
            </w:r>
          </w:p>
        </w:tc>
        <w:tc>
          <w:tcPr>
            <w:tcW w:w="411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审核时间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审批</w:t>
            </w:r>
          </w:p>
        </w:tc>
        <w:tc>
          <w:tcPr>
            <w:tcW w:w="411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审批时间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文档管理</w:t>
            </w:r>
          </w:p>
        </w:tc>
        <w:tc>
          <w:tcPr>
            <w:tcW w:w="9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页码</w:t>
            </w:r>
          </w:p>
        </w:tc>
        <w:tc>
          <w:tcPr>
            <w:tcW w:w="11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共  页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修订 次数</w:t>
            </w:r>
          </w:p>
        </w:tc>
        <w:tc>
          <w:tcPr>
            <w:tcW w:w="992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9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版本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V</w:t>
            </w:r>
            <w:r>
              <w:rPr>
                <w:rFonts w:hint="eastAsia" w:ascii="微软雅黑" w:hAnsi="微软雅黑" w:eastAsia="微软雅黑"/>
                <w:szCs w:val="21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9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密级</w:t>
            </w:r>
          </w:p>
        </w:tc>
        <w:tc>
          <w:tcPr>
            <w:tcW w:w="6273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Cs w:val="21"/>
        </w:rPr>
      </w:pPr>
    </w:p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Cs w:val="21"/>
        </w:rPr>
      </w:pPr>
    </w:p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Cs w:val="21"/>
        </w:rPr>
      </w:pPr>
    </w:p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Cs w:val="21"/>
        </w:rPr>
      </w:pPr>
    </w:p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spacing w:line="360" w:lineRule="auto"/>
        <w:ind w:firstLine="800"/>
        <w:jc w:val="left"/>
        <w:rPr>
          <w:rFonts w:ascii="微软雅黑" w:hAnsi="微软雅黑" w:eastAsia="微软雅黑"/>
          <w:b/>
          <w:color w:val="000000"/>
          <w:spacing w:val="20"/>
          <w:sz w:val="28"/>
          <w:szCs w:val="28"/>
        </w:rPr>
      </w:pPr>
      <w:r>
        <w:rPr>
          <w:rFonts w:hint="eastAsia" w:ascii="微软雅黑" w:hAnsi="微软雅黑" w:eastAsia="微软雅黑"/>
          <w:b/>
          <w:color w:val="000000"/>
          <w:spacing w:val="20"/>
          <w:sz w:val="28"/>
          <w:szCs w:val="28"/>
        </w:rPr>
        <w:t>文档修订历史</w:t>
      </w:r>
    </w:p>
    <w:tbl>
      <w:tblPr>
        <w:tblStyle w:val="21"/>
        <w:tblW w:w="82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4"/>
        <w:gridCol w:w="1237"/>
        <w:gridCol w:w="2977"/>
        <w:gridCol w:w="1418"/>
        <w:gridCol w:w="1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b/>
                <w:bCs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pacing w:val="20"/>
                <w:szCs w:val="21"/>
              </w:rPr>
              <w:t>版本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ind w:firstLine="200" w:firstLineChars="80"/>
              <w:jc w:val="left"/>
              <w:rPr>
                <w:rFonts w:ascii="微软雅黑" w:hAnsi="微软雅黑" w:eastAsia="微软雅黑"/>
                <w:b/>
                <w:bCs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pacing w:val="20"/>
                <w:szCs w:val="21"/>
              </w:rPr>
              <w:t>作者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ind w:firstLine="200" w:firstLineChars="80"/>
              <w:jc w:val="left"/>
              <w:rPr>
                <w:rFonts w:ascii="微软雅黑" w:hAnsi="微软雅黑" w:eastAsia="微软雅黑"/>
                <w:b/>
                <w:bCs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pacing w:val="20"/>
                <w:szCs w:val="21"/>
              </w:rPr>
              <w:t>工作描述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spacing w:line="360" w:lineRule="auto"/>
              <w:ind w:right="-3"/>
              <w:jc w:val="left"/>
              <w:rPr>
                <w:rFonts w:ascii="微软雅黑" w:hAnsi="微软雅黑" w:eastAsia="微软雅黑"/>
                <w:b/>
                <w:bCs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pacing w:val="20"/>
                <w:szCs w:val="21"/>
              </w:rPr>
              <w:t>修订历史</w:t>
            </w: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ind w:right="-3" w:firstLine="200" w:firstLineChars="80"/>
              <w:jc w:val="left"/>
              <w:rPr>
                <w:rFonts w:ascii="微软雅黑" w:hAnsi="微软雅黑" w:eastAsia="微软雅黑"/>
                <w:b/>
                <w:bCs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pacing w:val="20"/>
                <w:szCs w:val="21"/>
              </w:rPr>
              <w:t>修改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1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创建文档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ascii="微软雅黑" w:hAnsi="微软雅黑" w:eastAsia="微软雅黑"/>
                <w:color w:val="000000"/>
                <w:spacing w:val="20"/>
                <w:szCs w:val="21"/>
              </w:rPr>
              <w:t>20</w:t>
            </w: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</w:t>
            </w:r>
            <w:r>
              <w:rPr>
                <w:rFonts w:ascii="微软雅黑" w:hAnsi="微软雅黑" w:eastAsia="微软雅黑"/>
                <w:color w:val="000000"/>
                <w:spacing w:val="20"/>
                <w:szCs w:val="21"/>
              </w:rPr>
              <w:t>.</w:t>
            </w: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9</w:t>
            </w:r>
            <w:r>
              <w:rPr>
                <w:rFonts w:ascii="微软雅黑" w:hAnsi="微软雅黑" w:eastAsia="微软雅黑"/>
                <w:color w:val="000000"/>
                <w:spacing w:val="20"/>
                <w:szCs w:val="21"/>
              </w:rPr>
              <w:t>.2</w:t>
            </w: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2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增加1.1.3、1.2.4、1.2.5、1.2.6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20.9.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3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修改</w:t>
            </w:r>
          </w:p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1.1.3.1基层医院推荐规则</w:t>
            </w:r>
          </w:p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1.2.4基层医生已预约列表排序规则</w:t>
            </w:r>
          </w:p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1.2.5 专家医生院内开方规则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20.10.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4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1.2.6修改批量分配逻辑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20.10.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5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增加1.2.6.1医院管理、1.2.5增加多处方内容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20.10.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V4.0.6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200" w:firstLineChars="80"/>
              <w:jc w:val="center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增加1.3.4后台处方配送管理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left"/>
              <w:rPr>
                <w:rFonts w:ascii="微软雅黑" w:hAnsi="微软雅黑" w:eastAsia="微软雅黑"/>
                <w:color w:val="000000"/>
                <w:spacing w:val="20"/>
                <w:szCs w:val="21"/>
              </w:rPr>
            </w:pPr>
            <w:r>
              <w:rPr>
                <w:rFonts w:hint="eastAsia" w:ascii="微软雅黑" w:hAnsi="微软雅黑" w:eastAsia="微软雅黑"/>
                <w:color w:val="000000"/>
                <w:spacing w:val="20"/>
                <w:szCs w:val="21"/>
              </w:rPr>
              <w:t>2020.10.16</w:t>
            </w:r>
          </w:p>
        </w:tc>
      </w:tr>
    </w:tbl>
    <w:p>
      <w:pPr>
        <w:tabs>
          <w:tab w:val="left" w:pos="855"/>
        </w:tabs>
        <w:spacing w:line="360" w:lineRule="auto"/>
        <w:jc w:val="left"/>
        <w:rPr>
          <w:rFonts w:ascii="微软雅黑" w:hAnsi="微软雅黑" w:eastAsia="微软雅黑"/>
          <w:sz w:val="52"/>
          <w:szCs w:val="52"/>
        </w:rPr>
      </w:pPr>
    </w:p>
    <w:p>
      <w:pPr>
        <w:widowControl/>
        <w:jc w:val="left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br w:type="page"/>
      </w: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813991725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40"/>
            <w:spacing w:line="360" w:lineRule="auto"/>
          </w:pPr>
          <w:r>
            <w:rPr>
              <w:lang w:val="zh-CN"/>
            </w:rPr>
            <w:t>目录</w:t>
          </w:r>
        </w:p>
        <w:p>
          <w:pPr>
            <w:pStyle w:val="17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2122198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</w:t>
          </w:r>
          <w:r>
            <w:tab/>
          </w:r>
          <w:r>
            <w:rPr>
              <w:rStyle w:val="25"/>
              <w:rFonts w:ascii="微软雅黑" w:hAnsi="微软雅黑" w:eastAsia="微软雅黑"/>
            </w:rPr>
            <w:t>5G</w:t>
          </w:r>
          <w:r>
            <w:rPr>
              <w:rStyle w:val="25"/>
              <w:rFonts w:hint="eastAsia" w:ascii="微软雅黑" w:hAnsi="微软雅黑" w:eastAsia="微软雅黑"/>
            </w:rPr>
            <w:t>云诊疗系统</w:t>
          </w:r>
          <w:r>
            <w:tab/>
          </w:r>
          <w:r>
            <w:fldChar w:fldCharType="begin"/>
          </w:r>
          <w:r>
            <w:instrText xml:space="preserve"> PAGEREF _Toc5212219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2122199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1</w:t>
          </w:r>
          <w:r>
            <w:tab/>
          </w:r>
          <w:r>
            <w:rPr>
              <w:rStyle w:val="25"/>
              <w:rFonts w:hint="eastAsia"/>
            </w:rPr>
            <w:t>预约挂号</w:t>
          </w:r>
          <w:r>
            <w:tab/>
          </w:r>
          <w:r>
            <w:fldChar w:fldCharType="begin"/>
          </w:r>
          <w:r>
            <w:instrText xml:space="preserve"> PAGEREF _Toc5212219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0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1.1</w:t>
          </w:r>
          <w:r>
            <w:tab/>
          </w:r>
          <w:r>
            <w:rPr>
              <w:rStyle w:val="25"/>
              <w:rFonts w:hint="eastAsia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5212220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1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1.2</w:t>
          </w:r>
          <w:r>
            <w:tab/>
          </w:r>
          <w:r>
            <w:rPr>
              <w:rStyle w:val="25"/>
              <w:rFonts w:hint="eastAsia"/>
            </w:rPr>
            <w:t>对医院系统的接口</w:t>
          </w:r>
          <w:r>
            <w:tab/>
          </w:r>
          <w:r>
            <w:fldChar w:fldCharType="begin"/>
          </w:r>
          <w:r>
            <w:instrText xml:space="preserve"> PAGEREF _Toc5212220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2122202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2</w:t>
          </w:r>
          <w:r>
            <w:tab/>
          </w:r>
          <w:r>
            <w:rPr>
              <w:rStyle w:val="25"/>
              <w:rFonts w:hint="eastAsia"/>
            </w:rPr>
            <w:t>取消预约</w:t>
          </w:r>
          <w:r>
            <w:tab/>
          </w:r>
          <w:r>
            <w:fldChar w:fldCharType="begin"/>
          </w:r>
          <w:r>
            <w:instrText xml:space="preserve"> PAGEREF _Toc5212220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3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2.1</w:t>
          </w:r>
          <w:r>
            <w:tab/>
          </w:r>
          <w:r>
            <w:rPr>
              <w:rStyle w:val="25"/>
              <w:rFonts w:hint="eastAsia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5212220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2122204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3</w:t>
          </w:r>
          <w:r>
            <w:tab/>
          </w:r>
          <w:r>
            <w:rPr>
              <w:rStyle w:val="25"/>
              <w:rFonts w:hint="eastAsia"/>
            </w:rPr>
            <w:t>就诊</w:t>
          </w:r>
          <w:r>
            <w:tab/>
          </w:r>
          <w:r>
            <w:fldChar w:fldCharType="begin"/>
          </w:r>
          <w:r>
            <w:instrText xml:space="preserve"> PAGEREF _Toc5212220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5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3.1</w:t>
          </w:r>
          <w:r>
            <w:tab/>
          </w:r>
          <w:r>
            <w:rPr>
              <w:rStyle w:val="25"/>
              <w:rFonts w:hint="eastAsia"/>
            </w:rPr>
            <w:t>基层业务流程</w:t>
          </w:r>
          <w:r>
            <w:tab/>
          </w:r>
          <w:r>
            <w:fldChar w:fldCharType="begin"/>
          </w:r>
          <w:r>
            <w:instrText xml:space="preserve"> PAGEREF _Toc5212220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6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3.2</w:t>
          </w:r>
          <w:r>
            <w:tab/>
          </w:r>
          <w:r>
            <w:rPr>
              <w:rStyle w:val="25"/>
              <w:rFonts w:hint="eastAsia"/>
            </w:rPr>
            <w:t>专家业务流程</w:t>
          </w:r>
          <w:r>
            <w:tab/>
          </w:r>
          <w:r>
            <w:fldChar w:fldCharType="begin"/>
          </w:r>
          <w:r>
            <w:instrText xml:space="preserve"> PAGEREF _Toc5212220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7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3.3</w:t>
          </w:r>
          <w:r>
            <w:tab/>
          </w:r>
          <w:r>
            <w:rPr>
              <w:rStyle w:val="25"/>
              <w:rFonts w:hint="eastAsia"/>
            </w:rPr>
            <w:t>专家处方撤销</w:t>
          </w:r>
          <w:r>
            <w:tab/>
          </w:r>
          <w:r>
            <w:fldChar w:fldCharType="begin"/>
          </w:r>
          <w:r>
            <w:instrText xml:space="preserve"> PAGEREF _Toc5212220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2122208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4</w:t>
          </w:r>
          <w:r>
            <w:tab/>
          </w:r>
          <w:r>
            <w:rPr>
              <w:rStyle w:val="25"/>
              <w:rFonts w:hint="eastAsia"/>
            </w:rPr>
            <w:t>支付和配送</w:t>
          </w:r>
          <w:r>
            <w:tab/>
          </w:r>
          <w:r>
            <w:fldChar w:fldCharType="begin"/>
          </w:r>
          <w:r>
            <w:instrText xml:space="preserve"> PAGEREF _Toc5212220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09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4.1</w:t>
          </w:r>
          <w:r>
            <w:tab/>
          </w:r>
          <w:r>
            <w:rPr>
              <w:rStyle w:val="25"/>
              <w:rFonts w:hint="eastAsia"/>
            </w:rPr>
            <w:t>预约挂号支付</w:t>
          </w:r>
          <w:r>
            <w:tab/>
          </w:r>
          <w:r>
            <w:fldChar w:fldCharType="begin"/>
          </w:r>
          <w:r>
            <w:instrText xml:space="preserve"> PAGEREF _Toc52122209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10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4.2</w:t>
          </w:r>
          <w:r>
            <w:tab/>
          </w:r>
          <w:r>
            <w:rPr>
              <w:rStyle w:val="25"/>
              <w:rFonts w:hint="eastAsia"/>
            </w:rPr>
            <w:t>专家医院处方费用支付</w:t>
          </w:r>
          <w:r>
            <w:tab/>
          </w:r>
          <w:r>
            <w:fldChar w:fldCharType="begin"/>
          </w:r>
          <w:r>
            <w:instrText xml:space="preserve"> PAGEREF _Toc5212221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52122211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4.3</w:t>
          </w:r>
          <w:r>
            <w:tab/>
          </w:r>
          <w:r>
            <w:rPr>
              <w:rStyle w:val="25"/>
              <w:rFonts w:hint="eastAsia"/>
            </w:rPr>
            <w:t>专家处方物流配送</w:t>
          </w:r>
          <w:r>
            <w:tab/>
          </w:r>
          <w:r>
            <w:fldChar w:fldCharType="begin"/>
          </w:r>
          <w:r>
            <w:instrText xml:space="preserve"> PAGEREF _Toc5212221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52122212" </w:instrText>
          </w:r>
          <w:r>
            <w:fldChar w:fldCharType="separate"/>
          </w:r>
          <w:r>
            <w:rPr>
              <w:rStyle w:val="25"/>
              <w:rFonts w:ascii="微软雅黑" w:hAnsi="微软雅黑" w:eastAsia="微软雅黑"/>
            </w:rPr>
            <w:t>1.5</w:t>
          </w:r>
          <w:r>
            <w:tab/>
          </w:r>
          <w:r>
            <w:rPr>
              <w:rStyle w:val="25"/>
              <w:rFonts w:hint="eastAsia"/>
            </w:rPr>
            <w:t>软终端视频</w:t>
          </w:r>
          <w:r>
            <w:tab/>
          </w:r>
          <w:r>
            <w:fldChar w:fldCharType="begin"/>
          </w:r>
          <w:r>
            <w:instrText xml:space="preserve"> PAGEREF _Toc5212221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spacing w:line="360" w:lineRule="auto"/>
            <w:jc w:val="lef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tabs>
          <w:tab w:val="left" w:pos="855"/>
        </w:tabs>
        <w:spacing w:line="360" w:lineRule="auto"/>
        <w:jc w:val="left"/>
        <w:rPr>
          <w:rFonts w:ascii="微软雅黑" w:hAnsi="微软雅黑" w:eastAsia="微软雅黑"/>
          <w:szCs w:val="21"/>
        </w:rPr>
      </w:pPr>
    </w:p>
    <w:p>
      <w:pPr>
        <w:ind w:firstLine="480"/>
        <w:rPr>
          <w:rFonts w:ascii="宋体" w:hAnsi="宋体"/>
        </w:rPr>
      </w:pPr>
    </w:p>
    <w:p>
      <w:pPr>
        <w:pStyle w:val="2"/>
        <w:spacing w:before="0" w:after="0" w:line="360" w:lineRule="auto"/>
        <w:jc w:val="left"/>
        <w:rPr>
          <w:rFonts w:ascii="微软雅黑" w:hAnsi="微软雅黑" w:eastAsia="微软雅黑"/>
          <w:sz w:val="28"/>
          <w:szCs w:val="28"/>
        </w:rPr>
      </w:pPr>
      <w:bookmarkStart w:id="0" w:name="_Toc52122198"/>
      <w:r>
        <w:rPr>
          <w:rFonts w:hint="eastAsia" w:ascii="微软雅黑" w:hAnsi="微软雅黑" w:eastAsia="微软雅黑"/>
          <w:sz w:val="28"/>
          <w:szCs w:val="28"/>
        </w:rPr>
        <w:t>5G云诊疗系统</w:t>
      </w:r>
      <w:bookmarkEnd w:id="0"/>
      <w:r>
        <w:rPr>
          <w:rFonts w:ascii="微软雅黑" w:hAnsi="微软雅黑" w:eastAsia="微软雅黑"/>
          <w:sz w:val="28"/>
          <w:szCs w:val="28"/>
        </w:rPr>
        <w:t xml:space="preserve"> </w:t>
      </w:r>
    </w:p>
    <w:p>
      <w:pPr>
        <w:pStyle w:val="3"/>
        <w:keepNext w:val="0"/>
        <w:keepLines w:val="0"/>
        <w:tabs>
          <w:tab w:val="left" w:pos="720"/>
        </w:tabs>
        <w:spacing w:before="156" w:beforeLines="50" w:after="156" w:afterLines="50" w:line="360" w:lineRule="auto"/>
        <w:ind w:left="578" w:hanging="578"/>
      </w:pPr>
      <w:bookmarkStart w:id="1" w:name="_Toc52122199"/>
      <w:r>
        <w:rPr>
          <w:rFonts w:hint="eastAsia"/>
        </w:rPr>
        <w:t>预约挂号</w:t>
      </w:r>
      <w:bookmarkEnd w:id="1"/>
    </w:p>
    <w:p>
      <w:pPr>
        <w:ind w:firstLine="480"/>
      </w:pPr>
      <w:r>
        <w:rPr>
          <w:rFonts w:hint="eastAsia"/>
        </w:rPr>
        <w:t>远程门诊预约挂号提供了两个挂号的场景，一个是患者自主预约挂号，一个是患者到基层医院预约挂号。</w:t>
      </w:r>
    </w:p>
    <w:p>
      <w:pPr>
        <w:ind w:firstLine="480"/>
      </w:pPr>
      <w:r>
        <w:rPr>
          <w:rFonts w:hint="eastAsia"/>
        </w:rPr>
        <w:t>其中患者自主挂号远程门诊时需要选择就诊的基层医院；在基层医院预约挂号时，挂号的基层医院作为患者远程门诊的就诊基层医院。</w:t>
      </w:r>
    </w:p>
    <w:p>
      <w:pPr>
        <w:ind w:firstLine="480"/>
      </w:pPr>
      <w:r>
        <w:rPr>
          <w:rFonts w:hint="eastAsia"/>
        </w:rPr>
        <w:t>目前自主预约挂号提供两种预约途径：公众号预约挂号、51挂号网预约挂号</w:t>
      </w:r>
    </w:p>
    <w:p>
      <w:pPr>
        <w:pStyle w:val="4"/>
        <w:spacing w:before="260" w:after="260" w:line="415" w:lineRule="auto"/>
        <w:ind w:left="0" w:firstLine="0"/>
        <w:jc w:val="left"/>
      </w:pPr>
      <w:bookmarkStart w:id="2" w:name="_Toc52122200"/>
      <w:r>
        <w:rPr>
          <w:rFonts w:hint="eastAsia"/>
        </w:rPr>
        <w:t>预约挂号业务流程</w:t>
      </w:r>
      <w:bookmarkEnd w:id="2"/>
    </w:p>
    <w:p>
      <w:pPr>
        <w:jc w:val="center"/>
      </w:pPr>
      <w:r>
        <w:object>
          <v:shape id="_x0000_i1025" o:spt="75" type="#_x0000_t75" style="height:634.4pt;width:371.5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r>
        <w:rPr>
          <w:rFonts w:hint="eastAsia"/>
        </w:rPr>
        <w:t>前置条件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专家医院已将远程门诊号源放号到统一号源池</w:t>
      </w:r>
    </w:p>
    <w:p>
      <w:pPr>
        <w:pStyle w:val="35"/>
        <w:numPr>
          <w:ilvl w:val="0"/>
          <w:numId w:val="2"/>
        </w:numPr>
        <w:ind w:firstLineChars="0"/>
        <w:rPr>
          <w:highlight w:val="green"/>
        </w:rPr>
      </w:pPr>
      <w:r>
        <w:rPr>
          <w:rFonts w:hint="eastAsia"/>
          <w:highlight w:val="green"/>
        </w:rPr>
        <w:t>统一号源池已经完成与云诊疗平台的对接</w:t>
      </w:r>
    </w:p>
    <w:p/>
    <w:p>
      <w:r>
        <w:rPr>
          <w:rFonts w:hint="eastAsia"/>
        </w:rPr>
        <w:t>流程说明</w:t>
      </w:r>
    </w:p>
    <w:p>
      <w:pPr>
        <w:pStyle w:val="35"/>
        <w:numPr>
          <w:ilvl w:val="0"/>
          <w:numId w:val="3"/>
        </w:numPr>
        <w:ind w:firstLineChars="0"/>
      </w:pPr>
      <w:r>
        <w:t>患者通过平台预约渠道查看专家医生的远程门诊号源，选择一个号预约（预约时填写患者基本信息并选择专家医院就诊卡）</w:t>
      </w:r>
    </w:p>
    <w:p>
      <w:pPr>
        <w:pStyle w:val="35"/>
        <w:numPr>
          <w:ilvl w:val="0"/>
          <w:numId w:val="3"/>
        </w:numPr>
        <w:ind w:firstLineChars="0"/>
      </w:pPr>
      <w:r>
        <w:t>如果预约失败，提示患者重新选择号源预约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在患者自助预约的情况下，如果预约成功，患者选择基层就诊医院。如果是由基层医院帮助患者预约，直接选择该基层医院为患者就诊医院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确定基层就诊医院后，平台计算基层挂号费和专家远程门诊号源合计费用，向患者发起支付收费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果患者取消支付或最终支付失败，平台向统一号源池取消该号源的预约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患者支付成功后，平台通知专家医院远程门诊号已完成支付挂号，同时通知基层医院在his内生成远程门诊的挂号。</w:t>
      </w:r>
    </w:p>
    <w:p>
      <w:pPr>
        <w:pStyle w:val="35"/>
        <w:numPr>
          <w:ilvl w:val="0"/>
          <w:numId w:val="3"/>
        </w:numPr>
        <w:ind w:firstLineChars="0"/>
      </w:pPr>
      <w:r>
        <w:t>如果基层医院远程门诊挂号失败，平台发起退号退款，引导患者重新预约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果基层医院远程门诊挂号成功，平台短信通知患者就诊信息，并引导患者关注公众号获取消息推送。</w:t>
      </w:r>
    </w:p>
    <w:p/>
    <w:p>
      <w:r>
        <w:rPr>
          <w:rFonts w:hint="eastAsia"/>
        </w:rPr>
        <w:t>其他业务说明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基层医生对所有未分配的基层接诊医生的患者具有查看权限，可以选择接诊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预约时远程门诊仅分配到基层医院，不需要分配接诊的基层医生，基层全院有权限的医生都可以查看并接诊。</w:t>
      </w:r>
    </w:p>
    <w:p/>
    <w:p/>
    <w:p>
      <w:pPr>
        <w:pStyle w:val="35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35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35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35"/>
        <w:keepNext/>
        <w:keepLines/>
        <w:numPr>
          <w:ilvl w:val="1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35"/>
        <w:keepNext/>
        <w:keepLines/>
        <w:numPr>
          <w:ilvl w:val="2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35"/>
        <w:keepNext/>
        <w:keepLines/>
        <w:numPr>
          <w:ilvl w:val="2"/>
          <w:numId w:val="5"/>
        </w:numPr>
        <w:spacing w:before="280" w:after="290" w:line="376" w:lineRule="auto"/>
        <w:ind w:firstLineChars="0"/>
        <w:outlineLvl w:val="3"/>
        <w:rPr>
          <w:rFonts w:asciiTheme="majorHAnsi" w:hAnsiTheme="majorHAnsi" w:eastAsiaTheme="majorEastAsia" w:cstheme="majorBidi"/>
          <w:b/>
          <w:bCs/>
          <w:vanish/>
          <w:sz w:val="28"/>
          <w:szCs w:val="28"/>
        </w:rPr>
      </w:pPr>
    </w:p>
    <w:p>
      <w:pPr>
        <w:pStyle w:val="4"/>
        <w:spacing w:before="260" w:after="260" w:line="415" w:lineRule="auto"/>
        <w:ind w:left="0" w:firstLine="0"/>
        <w:jc w:val="left"/>
      </w:pPr>
      <w:bookmarkStart w:id="3" w:name="_Toc52122203"/>
      <w:r>
        <w:rPr>
          <w:rFonts w:hint="eastAsia"/>
        </w:rPr>
        <w:t>取消预约业务流程</w:t>
      </w:r>
      <w:bookmarkEnd w:id="3"/>
    </w:p>
    <w:p>
      <w:pPr>
        <w:rPr>
          <w:rFonts w:ascii="Arial" w:hAnsi="Arial" w:cs="Arial"/>
          <w:szCs w:val="24"/>
        </w:rPr>
      </w:pPr>
      <w:r>
        <w:object>
          <v:shape id="_x0000_i1026" o:spt="75" type="#_x0000_t75" style="height:425.9pt;width:414.3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r>
        <w:t>流程说明</w:t>
      </w:r>
    </w:p>
    <w:p>
      <w:pPr>
        <w:pStyle w:val="35"/>
        <w:numPr>
          <w:ilvl w:val="0"/>
          <w:numId w:val="6"/>
        </w:numPr>
        <w:ind w:firstLineChars="0"/>
      </w:pPr>
      <w:r>
        <w:rPr>
          <w:rFonts w:hint="eastAsia"/>
        </w:rPr>
        <w:t>患者可以通过基层医院或者51挂号网、公众号H5自助取消远程门诊预约，目前可取消时间暂定为“就诊前一天18：00前可免费取消”，超出时间的预约不可取消。</w:t>
      </w:r>
    </w:p>
    <w:p>
      <w:pPr>
        <w:pStyle w:val="35"/>
        <w:numPr>
          <w:ilvl w:val="0"/>
          <w:numId w:val="6"/>
        </w:numPr>
        <w:ind w:firstLineChars="0"/>
      </w:pPr>
      <w:r>
        <w:rPr>
          <w:rFonts w:hint="eastAsia"/>
        </w:rPr>
        <w:t>符合条件的患者发起取消远程门诊预约时，平台向统一号源池发起取消预约请求，由统一号源池与专家医院交互释放号源。</w:t>
      </w:r>
    </w:p>
    <w:p>
      <w:pPr>
        <w:pStyle w:val="35"/>
        <w:numPr>
          <w:ilvl w:val="0"/>
          <w:numId w:val="6"/>
        </w:numPr>
        <w:ind w:firstLineChars="0"/>
      </w:pPr>
      <w:r>
        <w:t>如果医院方面有其他约束条件导致预约不可取消，由统一号源池返回平台不可取消的原因，平台提示患者原因。</w:t>
      </w:r>
    </w:p>
    <w:p>
      <w:pPr>
        <w:pStyle w:val="35"/>
        <w:numPr>
          <w:ilvl w:val="0"/>
          <w:numId w:val="6"/>
        </w:numPr>
        <w:ind w:firstLineChars="0"/>
      </w:pPr>
      <w:r>
        <w:rPr>
          <w:rFonts w:hint="eastAsia"/>
        </w:rPr>
        <w:t>平台在统一号源池取消成功后，发起向患者的退款，同时通知基层医院his取消患者的远程门诊预约</w:t>
      </w:r>
    </w:p>
    <w:p>
      <w:pPr>
        <w:pStyle w:val="35"/>
        <w:numPr>
          <w:ilvl w:val="0"/>
          <w:numId w:val="6"/>
        </w:numPr>
        <w:ind w:firstLineChars="0"/>
      </w:pPr>
      <w:r>
        <w:rPr>
          <w:rFonts w:hint="eastAsia"/>
        </w:rPr>
        <w:t>发起退款与通知基层医院取消预约在流程节点内并行，退款失败或通知基层医院取消失败均不影响另一环节的流程进行。</w:t>
      </w:r>
    </w:p>
    <w:p/>
    <w:p/>
    <w:p/>
    <w:p>
      <w:pPr>
        <w:pStyle w:val="4"/>
        <w:spacing w:before="260" w:after="260" w:line="415" w:lineRule="auto"/>
        <w:ind w:left="0" w:firstLine="0"/>
        <w:jc w:val="left"/>
      </w:pPr>
      <w:r>
        <w:rPr>
          <w:rFonts w:hint="eastAsia"/>
        </w:rPr>
        <w:t>51挂号网</w:t>
      </w:r>
    </w:p>
    <w:p>
      <w:r>
        <w:rPr>
          <w:rFonts w:hint="eastAsia"/>
        </w:rPr>
        <w:t>51挂号网跳转到平台页面，目前暂不对接账号体系</w:t>
      </w:r>
    </w:p>
    <w:p/>
    <w:p>
      <w:pPr>
        <w:pStyle w:val="5"/>
      </w:pPr>
      <w:r>
        <w:rPr>
          <w:rFonts w:hint="eastAsia"/>
        </w:rPr>
        <w:t>预约挂号</w:t>
      </w:r>
    </w:p>
    <w:p>
      <w:r>
        <w:rPr>
          <w:rFonts w:hint="eastAsia"/>
        </w:rPr>
        <w:t>第一步：选择医院、科室和号源</w:t>
      </w:r>
    </w:p>
    <w:p/>
    <w:p>
      <w:r>
        <w:drawing>
          <wp:inline distT="0" distB="0" distL="0" distR="0">
            <wp:extent cx="5274310" cy="4489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/>
    <w:p/>
    <w:p/>
    <w:p/>
    <w:p>
      <w:r>
        <w:rPr>
          <w:rFonts w:hint="eastAsia"/>
        </w:rPr>
        <w:t>第二步：填写患者信息，绑定就诊卡。绑卡或建档流程与B端预约一致</w:t>
      </w:r>
    </w:p>
    <w:p>
      <w:r>
        <w:drawing>
          <wp:inline distT="0" distB="0" distL="0" distR="0">
            <wp:extent cx="5274310" cy="4489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rFonts w:hint="eastAsia"/>
          <w:color w:val="FF0000"/>
        </w:rPr>
        <w:t>同一ip地址1小时内重复预约超过3次锁定</w:t>
      </w:r>
    </w:p>
    <w:p/>
    <w:p>
      <w:r>
        <w:rPr>
          <w:rFonts w:hint="eastAsia"/>
        </w:rPr>
        <w:t>第三步：选择就诊基层医院</w:t>
      </w:r>
    </w:p>
    <w:p>
      <w:r>
        <w:drawing>
          <wp:inline distT="0" distB="0" distL="0" distR="0">
            <wp:extent cx="5274310" cy="4489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Style w:val="24"/>
        </w:rPr>
      </w:pPr>
      <w:r>
        <w:t>基层医院</w:t>
      </w:r>
      <w:r>
        <w:rPr>
          <w:rStyle w:val="24"/>
          <w:i w:val="0"/>
        </w:rPr>
        <w:t>按照患者填写的区域推荐，与患者同区县的基层医院排在前</w:t>
      </w:r>
    </w:p>
    <w:p/>
    <w:p>
      <w:r>
        <w:rPr>
          <w:rFonts w:hint="eastAsia"/>
        </w:rPr>
        <w:t>第四步：支付</w:t>
      </w:r>
    </w:p>
    <w:p/>
    <w:p>
      <w:r>
        <w:drawing>
          <wp:inline distT="0" distB="0" distL="0" distR="0">
            <wp:extent cx="5274310" cy="44894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7"/>
        </w:numPr>
        <w:ind w:firstLineChars="0"/>
      </w:pPr>
      <w:r>
        <w:rPr>
          <w:rFonts w:hint="eastAsia"/>
        </w:rPr>
        <w:t>支付成功后，出现查看预约记录按钮和继续预约按钮，点击查看预约记录跳转到预约记录页面，自动查询改预约手机号患者的预约记录列表；点击继续预约回到预约挂号首页</w:t>
      </w:r>
    </w:p>
    <w:p>
      <w:pPr>
        <w:pStyle w:val="35"/>
        <w:numPr>
          <w:ilvl w:val="0"/>
          <w:numId w:val="7"/>
        </w:numPr>
        <w:ind w:firstLineChars="0"/>
      </w:pPr>
      <w:r>
        <w:rPr>
          <w:rFonts w:hint="eastAsia"/>
        </w:rPr>
        <w:t>支付成功后短信通知患者，短信内容：您已预约温州市中心医院 消化内科 张晓强医生的远程门诊，请在2020-09-26 10:20提前到XXXXX卫生院报道就诊</w:t>
      </w:r>
    </w:p>
    <w:p/>
    <w:p>
      <w:pPr>
        <w:pStyle w:val="5"/>
      </w:pPr>
      <w:r>
        <w:rPr>
          <w:rFonts w:hint="eastAsia"/>
        </w:rPr>
        <w:t>预约记录</w:t>
      </w:r>
    </w:p>
    <w:p>
      <w:r>
        <w:rPr>
          <w:rFonts w:hint="eastAsia"/>
        </w:rPr>
        <w:t>输入预约人的手机号后获取验证码，可以查询该手机号的预约历史信息，符合取消预约条件的可取消预约。</w:t>
      </w:r>
    </w:p>
    <w:p>
      <w:r>
        <w:drawing>
          <wp:inline distT="0" distB="0" distL="0" distR="0">
            <wp:extent cx="5274310" cy="4489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取消预约后，短信通知患者“您已取消温州市中心医院 张晓红 2020-09-25 10:20的远程门诊预约，退款将原路返回到您的支付账户”</w:t>
      </w:r>
    </w:p>
    <w:p/>
    <w:p>
      <w:pPr>
        <w:pStyle w:val="5"/>
      </w:pPr>
      <w:r>
        <w:rPr>
          <w:rFonts w:hint="eastAsia"/>
        </w:rPr>
        <w:t>处方查询</w:t>
      </w:r>
    </w:p>
    <w:p>
      <w:r>
        <w:rPr>
          <w:rFonts w:hint="eastAsia"/>
        </w:rPr>
        <w:t xml:space="preserve">处方通过就诊时患者的手机号查询 </w:t>
      </w:r>
    </w:p>
    <w:p>
      <w:r>
        <w:drawing>
          <wp:inline distT="0" distB="0" distL="0" distR="0">
            <wp:extent cx="5274310" cy="4489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8"/>
        </w:numPr>
        <w:ind w:firstLineChars="0"/>
      </w:pPr>
      <w:r>
        <w:rPr>
          <w:rFonts w:hint="eastAsia"/>
        </w:rPr>
        <w:t>处方状态包含“待支付”、“已支付”、“已过期”</w:t>
      </w:r>
    </w:p>
    <w:p>
      <w:pPr>
        <w:pStyle w:val="35"/>
        <w:numPr>
          <w:ilvl w:val="0"/>
          <w:numId w:val="8"/>
        </w:numPr>
        <w:ind w:firstLineChars="0"/>
      </w:pPr>
      <w:r>
        <w:rPr>
          <w:rFonts w:hint="eastAsia"/>
        </w:rPr>
        <w:t>待支付状态可以点击立即支付，支付处方费用，目前专家医生开具的在线处方仅支持邮寄，如下图</w:t>
      </w:r>
    </w:p>
    <w:p>
      <w:r>
        <w:drawing>
          <wp:inline distT="0" distB="0" distL="0" distR="0">
            <wp:extent cx="4047490" cy="439039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8"/>
        </w:numPr>
        <w:ind w:firstLineChars="0"/>
      </w:pPr>
      <w:r>
        <w:rPr>
          <w:rFonts w:hint="eastAsia"/>
        </w:rPr>
        <w:t>已支付状态下可以查看药品邮寄状态，目前未和物流对接的情况下，显示物流公司和物流单号，与物流对接后显示具体的配送路径状态</w:t>
      </w:r>
    </w:p>
    <w:p>
      <w:r>
        <w:drawing>
          <wp:inline distT="0" distB="0" distL="0" distR="0">
            <wp:extent cx="5274310" cy="275018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tabs>
          <w:tab w:val="left" w:pos="720"/>
        </w:tabs>
        <w:spacing w:before="156" w:beforeLines="50" w:after="156" w:afterLines="50" w:line="360" w:lineRule="auto"/>
        <w:ind w:left="578" w:hanging="578"/>
      </w:pPr>
      <w:bookmarkStart w:id="4" w:name="_Toc52122204"/>
      <w:r>
        <w:rPr>
          <w:rFonts w:hint="eastAsia"/>
        </w:rPr>
        <w:t>就诊</w:t>
      </w:r>
      <w:bookmarkEnd w:id="4"/>
    </w:p>
    <w:p>
      <w:pPr>
        <w:ind w:firstLine="480"/>
      </w:pPr>
      <w:r>
        <w:rPr>
          <w:rFonts w:hint="eastAsia"/>
        </w:rPr>
        <w:t>患者在预约当天提前到基层医院就诊，就诊时患者携带就诊卡在基层医院诊室刷卡，基层医院的his系统根据患者卡信息匹配到该患者当日预约的远程门诊。</w:t>
      </w:r>
    </w:p>
    <w:p>
      <w:pPr>
        <w:ind w:firstLine="480"/>
      </w:pPr>
      <w:r>
        <w:rPr>
          <w:rFonts w:hint="eastAsia"/>
        </w:rPr>
        <w:t>基层医生在his系统内为患者填写基本病历信息，基层医生填写完成后基层医院his系统将信息同步给云诊疗平台。</w:t>
      </w:r>
    </w:p>
    <w:p>
      <w:pPr>
        <w:ind w:firstLine="480"/>
      </w:pPr>
      <w:r>
        <w:rPr>
          <w:rFonts w:hint="eastAsia"/>
        </w:rPr>
        <w:t>完成患者基本病历信息同步后，基层医生通过院内his系统单点登录到云诊疗平台报道，平台将直接定位到该患者，在云诊疗平台报道前需选择终端设备（如果已选择可直接报道）。</w:t>
      </w:r>
    </w:p>
    <w:p>
      <w:pPr>
        <w:ind w:firstLine="480"/>
      </w:pPr>
      <w:r>
        <w:rPr>
          <w:rFonts w:hint="eastAsia"/>
        </w:rPr>
        <w:t>不论最终是专家医生开方还是基层医生开方，处方都需要回传给5G云诊疗平台。如果是专家医生开方，平台需要向患者发起处方的在线缴费。</w:t>
      </w:r>
    </w:p>
    <w:p>
      <w:pPr>
        <w:pStyle w:val="4"/>
        <w:spacing w:before="260" w:after="260" w:line="415" w:lineRule="auto"/>
        <w:ind w:left="0" w:firstLine="0"/>
        <w:jc w:val="left"/>
      </w:pPr>
      <w:bookmarkStart w:id="5" w:name="_Toc52122205"/>
      <w:r>
        <w:rPr>
          <w:rFonts w:hint="eastAsia"/>
        </w:rPr>
        <w:t>基层业务流程</w:t>
      </w:r>
      <w:bookmarkEnd w:id="5"/>
    </w:p>
    <w:p>
      <w:pPr>
        <w:jc w:val="center"/>
      </w:pPr>
      <w:r>
        <w:object>
          <v:shape id="_x0000_i1027" o:spt="75" type="#_x0000_t75" style="height:623.55pt;width:267.6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3">
            <o:LockedField>false</o:LockedField>
          </o:OLEObject>
        </w:object>
      </w:r>
    </w:p>
    <w:p/>
    <w:p>
      <w:r>
        <w:rPr>
          <w:rFonts w:hint="eastAsia"/>
        </w:rPr>
        <w:t>前置条件</w:t>
      </w:r>
    </w:p>
    <w:p>
      <w:pPr>
        <w:pStyle w:val="35"/>
        <w:numPr>
          <w:ilvl w:val="0"/>
          <w:numId w:val="9"/>
        </w:numPr>
        <w:ind w:firstLineChars="0"/>
      </w:pPr>
      <w:r>
        <w:rPr>
          <w:rFonts w:hint="eastAsia"/>
        </w:rPr>
        <w:t>基层远程门诊预约信息在院内his系统对全院有权限的医生可见，就诊前基层医生需要在his系统内接诊患者，接诊后将接诊信息通知云诊疗平台，平台推送患者基层就诊地点和接诊医生</w:t>
      </w:r>
    </w:p>
    <w:p>
      <w:pPr>
        <w:pStyle w:val="35"/>
        <w:numPr>
          <w:ilvl w:val="0"/>
          <w:numId w:val="9"/>
        </w:numPr>
        <w:ind w:firstLineChars="0"/>
      </w:pPr>
      <w:r>
        <w:rPr>
          <w:rFonts w:hint="eastAsia"/>
        </w:rPr>
        <w:t>也可以由医院的管理员在远程诊疗后台分配接诊医生</w:t>
      </w:r>
    </w:p>
    <w:p/>
    <w:p>
      <w:r>
        <w:rPr>
          <w:rFonts w:hint="eastAsia"/>
        </w:rPr>
        <w:t>流程说明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就诊当天患者到基层医院网络诊室就诊，在基层医院刷就诊卡，定位到院内系统改患者预约信息。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基层医生为患者填写基本病历信息，保存后将病历传给5G云诊疗平台（此时诊断还未结束，his系统内不需要结束诊断），5G云诊疗平台根据基层医生填写的基本病历信息更新初检病历，并将平台内该患者与医生进行关系绑定。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完成基本病历信息保存后，基层医生在院内系统单点登录到5G云诊疗平台，完成视讯设备选择和患者报道。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基层医生点击患者报道后，平台将患者报道状态传给专家医院系统内。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专家医生与基层医生开启视频诊断后，如果有需要开处方，沟通开处方的方式，可选择在基层医院开药或者专家医院开药通过物流配送。</w:t>
      </w:r>
    </w:p>
    <w:p>
      <w:pPr>
        <w:pStyle w:val="35"/>
        <w:numPr>
          <w:ilvl w:val="0"/>
          <w:numId w:val="10"/>
        </w:numPr>
        <w:ind w:firstLineChars="0"/>
      </w:pPr>
      <w:r>
        <w:rPr>
          <w:rFonts w:hint="eastAsia"/>
        </w:rPr>
        <w:t>如果开药方式是专家医院开药，患者需在线支付药品费用。</w:t>
      </w:r>
    </w:p>
    <w:p>
      <w:pPr>
        <w:pStyle w:val="4"/>
        <w:spacing w:before="260" w:after="260" w:line="415" w:lineRule="auto"/>
        <w:ind w:left="0" w:firstLine="0"/>
        <w:jc w:val="left"/>
      </w:pPr>
      <w:bookmarkStart w:id="6" w:name="_Toc52122206"/>
      <w:r>
        <w:rPr>
          <w:rFonts w:hint="eastAsia"/>
        </w:rPr>
        <w:t>专家业务流程</w:t>
      </w:r>
      <w:bookmarkEnd w:id="6"/>
    </w:p>
    <w:p>
      <w:pPr>
        <w:jc w:val="center"/>
      </w:pPr>
      <w:r>
        <w:object>
          <v:shape id="_x0000_i1028" o:spt="75" type="#_x0000_t75" style="height:616.75pt;width:256.1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5">
            <o:LockedField>false</o:LockedField>
          </o:OLEObject>
        </w:object>
      </w:r>
    </w:p>
    <w:p>
      <w:r>
        <w:rPr>
          <w:rFonts w:hint="eastAsia"/>
        </w:rPr>
        <w:t>流程说明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在基层医生为患者报道后，云诊疗平台将患者报道状态传给专家医院his系统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专家医生在his系统内收到患者报道的提示，即可单点登录到云诊疗平台开启远程诊断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专家医生通过his系统单点登录后，云诊疗平台内定位到待就诊的患者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专家医生在云诊疗平台内点击“开始门诊”（开始前需选择视讯终端），系统自动连接基层和专家两边的视频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诊断过程中专家与基层沟通患者的开药方式，并最终由专家医生做开药方式的选择，如过选择基层医院开方，基层医生根据专家的口述在基层his系统内为患者开处方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如果选择专家医院开方，专家医生切换到自己医院的his系统为患者开方，在his系统内完成处方审核和医保预结算后，将处方明细和结算金额传给5G云诊疗平台</w:t>
      </w:r>
    </w:p>
    <w:p>
      <w:pPr>
        <w:pStyle w:val="35"/>
        <w:numPr>
          <w:ilvl w:val="0"/>
          <w:numId w:val="11"/>
        </w:numPr>
        <w:ind w:firstLineChars="0"/>
      </w:pPr>
      <w:r>
        <w:rPr>
          <w:rFonts w:hint="eastAsia"/>
        </w:rPr>
        <w:t>5G云诊疗平台按照结算金额向患者发起费用支付</w:t>
      </w:r>
    </w:p>
    <w:p/>
    <w:p>
      <w:pPr>
        <w:pStyle w:val="4"/>
        <w:spacing w:before="260" w:after="260" w:line="415" w:lineRule="auto"/>
        <w:ind w:left="0" w:firstLine="0"/>
        <w:jc w:val="left"/>
      </w:pPr>
      <w:bookmarkStart w:id="7" w:name="_Toc52122207"/>
      <w:r>
        <w:rPr>
          <w:rFonts w:hint="eastAsia"/>
        </w:rPr>
        <w:t>专家处方撤销</w:t>
      </w:r>
      <w:bookmarkEnd w:id="7"/>
    </w:p>
    <w:p>
      <w:pPr>
        <w:jc w:val="center"/>
      </w:pPr>
      <w:r>
        <w:object>
          <v:shape id="_x0000_i1029" o:spt="75" type="#_x0000_t75" style="height:639.85pt;width:274.4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7">
            <o:LockedField>false</o:LockedField>
          </o:OLEObject>
        </w:object>
      </w:r>
    </w:p>
    <w:p>
      <w:r>
        <w:rPr>
          <w:rFonts w:hint="eastAsia"/>
        </w:rPr>
        <w:t>流程说明</w:t>
      </w:r>
    </w:p>
    <w:p>
      <w:pPr>
        <w:pStyle w:val="35"/>
        <w:numPr>
          <w:ilvl w:val="0"/>
          <w:numId w:val="12"/>
        </w:numPr>
        <w:ind w:firstLineChars="0"/>
      </w:pPr>
      <w:r>
        <w:rPr>
          <w:rFonts w:hint="eastAsia"/>
        </w:rPr>
        <w:t>如果专家医生在开方后撤销处方，需要将撤销处方信息传给云诊疗平台</w:t>
      </w:r>
    </w:p>
    <w:p>
      <w:pPr>
        <w:pStyle w:val="35"/>
        <w:numPr>
          <w:ilvl w:val="0"/>
          <w:numId w:val="12"/>
        </w:numPr>
        <w:ind w:firstLineChars="0"/>
      </w:pPr>
      <w:r>
        <w:rPr>
          <w:rFonts w:hint="eastAsia"/>
        </w:rPr>
        <w:t>如果该处方已经支付成功，平台自动发起处方退款，退款成功后将处方撤销信息短信通知患者</w:t>
      </w:r>
    </w:p>
    <w:p/>
    <w:p>
      <w:pPr>
        <w:pStyle w:val="4"/>
        <w:spacing w:before="260" w:after="260" w:line="415" w:lineRule="auto"/>
        <w:ind w:left="0" w:firstLine="0"/>
        <w:jc w:val="left"/>
      </w:pPr>
      <w:r>
        <w:rPr>
          <w:rFonts w:hint="eastAsia"/>
        </w:rPr>
        <w:t>基层医生页面修改</w:t>
      </w:r>
    </w:p>
    <w:p>
      <w:pPr>
        <w:pStyle w:val="35"/>
        <w:numPr>
          <w:ilvl w:val="0"/>
          <w:numId w:val="13"/>
        </w:numPr>
        <w:ind w:firstLineChars="0"/>
      </w:pPr>
      <w:r>
        <w:rPr>
          <w:rFonts w:hint="eastAsia"/>
        </w:rPr>
        <w:t>基层医生在远程门诊“已预约”列表内，增加未接诊的患者，医生可自由接诊，接诊后进行初检</w:t>
      </w:r>
    </w:p>
    <w:p>
      <w:r>
        <w:drawing>
          <wp:inline distT="0" distB="0" distL="0" distR="0">
            <wp:extent cx="5274310" cy="26777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14"/>
        </w:numPr>
        <w:ind w:firstLineChars="0"/>
      </w:pPr>
      <w:r>
        <w:rPr>
          <w:rFonts w:hint="eastAsia"/>
        </w:rPr>
        <w:t>接诊后本院接诊医生填写接诊医生姓名</w:t>
      </w:r>
    </w:p>
    <w:p>
      <w:pPr>
        <w:pStyle w:val="35"/>
        <w:numPr>
          <w:ilvl w:val="0"/>
          <w:numId w:val="14"/>
        </w:numPr>
        <w:ind w:firstLineChars="0"/>
      </w:pPr>
      <w:r>
        <w:rPr>
          <w:rFonts w:hint="eastAsia"/>
        </w:rPr>
        <w:t>已预约列表仅显示自己接诊和还未分配接诊医生的患者</w:t>
      </w:r>
    </w:p>
    <w:p>
      <w:pPr>
        <w:pStyle w:val="35"/>
        <w:numPr>
          <w:ilvl w:val="0"/>
          <w:numId w:val="14"/>
        </w:numPr>
        <w:ind w:firstLineChars="0"/>
        <w:rPr>
          <w:rFonts w:hint="eastAsia"/>
        </w:rPr>
      </w:pPr>
      <w:r>
        <w:t>排序规则：</w:t>
      </w:r>
      <w:r>
        <w:rPr>
          <w:rFonts w:hint="eastAsia"/>
        </w:rPr>
        <w:t>第一优先级按未接诊的患者排序在前，第二优先级按就诊时间，最近的患者排在前</w:t>
      </w:r>
    </w:p>
    <w:p>
      <w:pPr>
        <w:rPr>
          <w:rFonts w:hint="eastAsia"/>
        </w:rPr>
      </w:pPr>
    </w:p>
    <w:p>
      <w:pPr>
        <w:pStyle w:val="3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处方列表点击支付时页面修改，如果存在多张处方，患者可合并支付</w:t>
      </w:r>
    </w:p>
    <w:p>
      <w:r>
        <w:drawing>
          <wp:inline distT="0" distB="0" distL="0" distR="0">
            <wp:extent cx="4390390" cy="6380480"/>
            <wp:effectExtent l="0" t="0" r="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63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260" w:after="260" w:line="415" w:lineRule="auto"/>
        <w:ind w:left="0" w:firstLine="0"/>
        <w:jc w:val="left"/>
      </w:pPr>
      <w:r>
        <w:rPr>
          <w:rFonts w:hint="eastAsia"/>
        </w:rPr>
        <w:t>专家医生页面修改</w:t>
      </w:r>
    </w:p>
    <w:p>
      <w:r>
        <w:rPr>
          <w:rFonts w:hint="eastAsia"/>
        </w:rPr>
        <w:t>专家医生在诊断详情页下诊断时，可以选择“平台开方”、“基层开方”、“本院开方”三种方式</w:t>
      </w:r>
    </w:p>
    <w:p>
      <w:r>
        <w:rPr>
          <w:rFonts w:hint="eastAsia"/>
        </w:rPr>
        <w:t>进入诊断详情页面默认不展示“处方建议”模块，选择开方方式后决定是否提供</w:t>
      </w:r>
      <w:r>
        <w:t>处方建议模块功能</w:t>
      </w:r>
    </w:p>
    <w:p/>
    <w:p/>
    <w:p/>
    <w:p/>
    <w:p/>
    <w:p/>
    <w:p/>
    <w:p/>
    <w:p/>
    <w:p/>
    <w:p/>
    <w:p>
      <w:pPr>
        <w:pStyle w:val="35"/>
        <w:numPr>
          <w:ilvl w:val="0"/>
          <w:numId w:val="15"/>
        </w:numPr>
        <w:ind w:firstLineChars="0"/>
      </w:pPr>
      <w:r>
        <w:rPr>
          <w:rFonts w:hint="eastAsia"/>
        </w:rPr>
        <w:t>平台开方</w:t>
      </w:r>
    </w:p>
    <w:p>
      <w:r>
        <w:rPr>
          <w:rFonts w:hint="eastAsia"/>
        </w:rPr>
        <w:t>选择平台开方后，左侧提供处方建议模块，与现有开方流程相同，开方后不需要将处方同步回专家和基层医院</w:t>
      </w:r>
    </w:p>
    <w:p>
      <w:r>
        <w:drawing>
          <wp:inline distT="0" distB="0" distL="0" distR="0">
            <wp:extent cx="5274310" cy="30060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15"/>
        </w:numPr>
        <w:ind w:firstLineChars="0"/>
      </w:pPr>
      <w:r>
        <w:rPr>
          <w:rFonts w:hint="eastAsia"/>
        </w:rPr>
        <w:t>基层开方</w:t>
      </w:r>
    </w:p>
    <w:p>
      <w:r>
        <w:rPr>
          <w:rFonts w:hint="eastAsia"/>
        </w:rPr>
        <w:t>选择基层开方后，左侧不需要提供处方建议模块，专家医生也不需要填写诊断。专家医生可以直接结束门诊。</w:t>
      </w:r>
    </w:p>
    <w:p>
      <w:r>
        <w:rPr>
          <w:rFonts w:hint="eastAsia"/>
        </w:rPr>
        <w:t>基层医生开方完成后，将处方内容同步回平台，平台可以在查看患者时展示基层医生的诊断和处方。</w:t>
      </w:r>
    </w:p>
    <w:p>
      <w:r>
        <w:drawing>
          <wp:inline distT="0" distB="0" distL="0" distR="0">
            <wp:extent cx="5274310" cy="30060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基层开方时，专家医生诊断意见必填</w:t>
      </w:r>
    </w:p>
    <w:p>
      <w:pPr>
        <w:pStyle w:val="35"/>
        <w:numPr>
          <w:ilvl w:val="0"/>
          <w:numId w:val="15"/>
        </w:numPr>
        <w:ind w:firstLineChars="0"/>
      </w:pPr>
      <w:r>
        <w:rPr>
          <w:rFonts w:hint="eastAsia"/>
        </w:rPr>
        <w:t>本院开方</w:t>
      </w:r>
    </w:p>
    <w:p>
      <w:r>
        <w:rPr>
          <w:rFonts w:hint="eastAsia"/>
        </w:rPr>
        <w:t>选择本院开方后，提示专家医生切换回自己系统开处方</w:t>
      </w:r>
    </w:p>
    <w:p>
      <w:r>
        <w:drawing>
          <wp:inline distT="0" distB="0" distL="0" distR="0">
            <wp:extent cx="5274310" cy="300609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专家在自己院内系统开方完成后（走完全部院内流程），将处方同步回平台，平台自动刷新页面。如果自动刷新失败专家医生可手动刷新。</w:t>
      </w:r>
    </w:p>
    <w:p>
      <w:r>
        <w:rPr>
          <w:rFonts w:hint="eastAsia"/>
        </w:rPr>
        <w:t>同步处方刷新后的诊断意见和处方建议页面见下图</w:t>
      </w:r>
    </w:p>
    <w:p>
      <w:r>
        <w:drawing>
          <wp:inline distT="0" distB="0" distL="0" distR="0">
            <wp:extent cx="5274310" cy="30060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9997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如果专家医生在处方未同步回平台时结束诊断，需二次确认，确认内容为“系统还未收到诊断和处方，是否确认结束诊断”</w:t>
      </w:r>
    </w:p>
    <w:p>
      <w:r>
        <w:t>如果专家医生提交了多个处方，在顶部可切换，按照提交顺序列为处方一、处方二……</w:t>
      </w:r>
    </w:p>
    <w:p>
      <w:r>
        <w:rPr>
          <w:rFonts w:hint="eastAsia"/>
        </w:rPr>
        <w:t>如果处方被撤销，则删除显示</w:t>
      </w:r>
    </w:p>
    <w:p>
      <w:r>
        <w:rPr>
          <w:rFonts w:hint="eastAsia"/>
        </w:rPr>
        <w:t>一次诊断多条处方，每个处方独立支付和撤销，在基层医生处方列表生成多条处方记录</w:t>
      </w:r>
    </w:p>
    <w:p>
      <w:pPr>
        <w:pStyle w:val="4"/>
      </w:pPr>
      <w:r>
        <w:rPr>
          <w:rFonts w:hint="eastAsia"/>
        </w:rPr>
        <w:t>后台页面修改</w:t>
      </w:r>
    </w:p>
    <w:p>
      <w:pPr>
        <w:pStyle w:val="5"/>
      </w:pPr>
      <w:r>
        <w:rPr>
          <w:rFonts w:hint="eastAsia"/>
        </w:rPr>
        <w:t>医院管理</w:t>
      </w:r>
    </w:p>
    <w:p>
      <w:r>
        <w:rPr>
          <w:rFonts w:hint="eastAsia"/>
        </w:rPr>
        <w:t>医院配置字段增加基层医院相关配置</w:t>
      </w:r>
    </w:p>
    <w:p>
      <w:r>
        <w:drawing>
          <wp:inline distT="0" distB="0" distL="0" distR="0">
            <wp:extent cx="5274310" cy="613219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2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选择作为基层接诊医院后，再填写基层接诊挂号费和就诊地点。如果选择否，则不需要填写挂号费和地点</w:t>
      </w:r>
    </w:p>
    <w:p/>
    <w:p>
      <w:pPr>
        <w:rPr>
          <w:b/>
        </w:rPr>
      </w:pPr>
      <w:r>
        <w:rPr>
          <w:rFonts w:hint="eastAsia"/>
          <w:b/>
        </w:rPr>
        <w:t>对现有逻辑影响</w:t>
      </w:r>
    </w:p>
    <w:p>
      <w:pPr>
        <w:pStyle w:val="35"/>
        <w:numPr>
          <w:ilvl w:val="0"/>
          <w:numId w:val="16"/>
        </w:numPr>
        <w:ind w:firstLineChars="0"/>
      </w:pPr>
      <w:r>
        <w:rPr>
          <w:rFonts w:hint="eastAsia"/>
        </w:rPr>
        <w:t>如果“是否作基层接诊”选择否，则该医院添加医生时，权限无法配置基层医生权限</w:t>
      </w:r>
    </w:p>
    <w:p>
      <w:pPr>
        <w:pStyle w:val="35"/>
        <w:numPr>
          <w:ilvl w:val="0"/>
          <w:numId w:val="16"/>
        </w:numPr>
        <w:ind w:firstLineChars="0"/>
      </w:pPr>
      <w:r>
        <w:rPr>
          <w:rFonts w:hint="eastAsia"/>
        </w:rPr>
        <w:t>患者自主预约远程门诊时，选择基层接诊医院时不展示“是否作基层接诊”选择否的医院</w:t>
      </w:r>
    </w:p>
    <w:p>
      <w:pPr>
        <w:pStyle w:val="5"/>
      </w:pPr>
      <w:r>
        <w:rPr>
          <w:rFonts w:hint="eastAsia"/>
        </w:rPr>
        <w:t>远程门诊</w:t>
      </w:r>
    </w:p>
    <w:p>
      <w:r>
        <w:rPr>
          <w:rFonts w:hint="eastAsia"/>
        </w:rPr>
        <w:t>后台“远程门诊”业务列表下，在已预约状态下区分已接诊和未接诊，未接诊的患者在接诊医生栏为空，操作项增加“分配接诊”</w:t>
      </w:r>
    </w:p>
    <w:p>
      <w:r>
        <w:rPr>
          <w:rFonts w:hint="eastAsia"/>
        </w:rPr>
        <w:t>顶部操作项增加“批量分配接诊”</w:t>
      </w:r>
    </w:p>
    <w:p>
      <w:r>
        <w:drawing>
          <wp:inline distT="0" distB="0" distL="0" distR="0">
            <wp:extent cx="5274310" cy="27603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分配接诊</w:t>
      </w:r>
    </w:p>
    <w:p>
      <w:pPr>
        <w:rPr>
          <w:b/>
        </w:rPr>
      </w:pPr>
      <w:r>
        <w:drawing>
          <wp:inline distT="0" distB="0" distL="0" distR="0">
            <wp:extent cx="4057015" cy="2713990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分配接诊时接诊医院不可更改，可根据接诊医院科室选择医生接诊</w:t>
      </w:r>
    </w:p>
    <w:p/>
    <w:p>
      <w:pPr>
        <w:rPr>
          <w:b/>
        </w:rPr>
      </w:pPr>
      <w:r>
        <w:rPr>
          <w:rFonts w:hint="eastAsia"/>
          <w:b/>
        </w:rPr>
        <w:t>批量分配接诊</w:t>
      </w:r>
    </w:p>
    <w:p>
      <w:r>
        <w:t>点击批量分配后，列表出现复选框，可选择已预约的患者分配</w:t>
      </w:r>
    </w:p>
    <w:p>
      <w:r>
        <w:rPr>
          <w:rFonts w:hint="eastAsia"/>
        </w:rPr>
        <w:t>批量分配接诊的按钮权限仅分配给医院管理员</w:t>
      </w:r>
    </w:p>
    <w:p>
      <w:pPr>
        <w:pStyle w:val="3"/>
        <w:keepNext w:val="0"/>
        <w:keepLines w:val="0"/>
        <w:tabs>
          <w:tab w:val="left" w:pos="720"/>
        </w:tabs>
        <w:spacing w:before="156" w:beforeLines="50" w:after="156" w:afterLines="50" w:line="360" w:lineRule="auto"/>
        <w:ind w:left="578" w:hanging="578"/>
      </w:pPr>
      <w:bookmarkStart w:id="8" w:name="_Toc52122208"/>
      <w:r>
        <w:rPr>
          <w:rFonts w:hint="eastAsia"/>
        </w:rPr>
        <w:t>支付和配送</w:t>
      </w:r>
      <w:bookmarkEnd w:id="8"/>
    </w:p>
    <w:p>
      <w:pPr>
        <w:pStyle w:val="4"/>
        <w:spacing w:before="260" w:after="260" w:line="415" w:lineRule="auto"/>
        <w:ind w:left="0" w:firstLine="0"/>
        <w:jc w:val="left"/>
      </w:pPr>
      <w:bookmarkStart w:id="9" w:name="_Toc52122209"/>
      <w:r>
        <w:rPr>
          <w:rFonts w:hint="eastAsia"/>
        </w:rPr>
        <w:t>预约挂号支付</w:t>
      </w:r>
      <w:bookmarkEnd w:id="9"/>
    </w:p>
    <w:p>
      <w:r>
        <w:t>预约挂号费用由基层挂号费、专家挂号费、平台服务费三块内容组成，由平台在患者预约远程门诊时统一向患者收取</w:t>
      </w:r>
    </w:p>
    <w:p>
      <w:r>
        <w:rPr>
          <w:rFonts w:hint="eastAsia"/>
        </w:rPr>
        <w:t>整体的预约挂号费用先由平台代收，定期向各医院结算</w:t>
      </w:r>
    </w:p>
    <w:p>
      <w:pPr>
        <w:pStyle w:val="4"/>
        <w:spacing w:before="260" w:after="260" w:line="415" w:lineRule="auto"/>
        <w:ind w:left="0" w:firstLine="0"/>
        <w:jc w:val="left"/>
      </w:pPr>
      <w:bookmarkStart w:id="10" w:name="_Toc52122210"/>
      <w:r>
        <w:rPr>
          <w:rFonts w:hint="eastAsia"/>
        </w:rPr>
        <w:t>专家医院处方费用支付</w:t>
      </w:r>
      <w:bookmarkEnd w:id="10"/>
    </w:p>
    <w:p>
      <w:r>
        <w:rPr>
          <w:rFonts w:hint="eastAsia"/>
        </w:rPr>
        <w:t>专家处方费用包含药品费用和</w:t>
      </w:r>
      <w:r>
        <w:rPr>
          <w:rFonts w:hint="eastAsia"/>
          <w:color w:val="FF0000"/>
        </w:rPr>
        <w:t>物流配送费</w:t>
      </w:r>
      <w:r>
        <w:rPr>
          <w:rFonts w:hint="eastAsia"/>
        </w:rPr>
        <w:t>，由专家医生在院内his系统开方后，his系统将处方明细和自费金额传给云诊疗平台，云诊疗平台以专家医院给的金额向患者发起结算。</w:t>
      </w:r>
    </w:p>
    <w:p>
      <w:r>
        <w:rPr>
          <w:rFonts w:hint="eastAsia"/>
        </w:rPr>
        <w:t>结算费用由平台代收，定期向专家医院结算。</w:t>
      </w:r>
    </w:p>
    <w:p>
      <w:pPr>
        <w:pStyle w:val="4"/>
        <w:spacing w:before="260" w:after="260" w:line="415" w:lineRule="auto"/>
        <w:ind w:left="0" w:firstLine="0"/>
        <w:jc w:val="left"/>
      </w:pPr>
      <w:bookmarkStart w:id="11" w:name="_Toc52122211"/>
      <w:r>
        <w:rPr>
          <w:rFonts w:hint="eastAsia"/>
        </w:rPr>
        <w:t>专家处方物流配送</w:t>
      </w:r>
      <w:bookmarkEnd w:id="11"/>
    </w:p>
    <w:p>
      <w:r>
        <w:t>当前专家医院使用自有的配送渠道进行药品物流配送，平台提供管理后台可查看患者的物流配送地址等信息。</w:t>
      </w:r>
    </w:p>
    <w:p>
      <w:pPr>
        <w:pStyle w:val="4"/>
        <w:spacing w:before="260" w:after="260" w:line="415" w:lineRule="auto"/>
        <w:ind w:left="0" w:firstLine="0"/>
        <w:jc w:val="left"/>
      </w:pPr>
      <w:r>
        <w:rPr>
          <w:rFonts w:hint="eastAsia"/>
        </w:rPr>
        <w:t>后台页面</w:t>
      </w:r>
    </w:p>
    <w:p>
      <w:r>
        <w:rPr>
          <w:rFonts w:hint="eastAsia"/>
        </w:rPr>
        <w:t>业务管理菜单下增加“药品配送管理”子菜单，菜单内仅显示专家医院开药并且患者已经支付、需要配送的处方。</w:t>
      </w:r>
    </w:p>
    <w:p>
      <w:r>
        <w:drawing>
          <wp:inline distT="0" distB="0" distL="0" distR="0">
            <wp:extent cx="5274310" cy="3497580"/>
            <wp:effectExtent l="0" t="0" r="254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7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提交单个处方操作时，点击提交物流时弹窗页面如下</w:t>
      </w:r>
    </w:p>
    <w:p>
      <w:r>
        <w:drawing>
          <wp:inline distT="0" distB="0" distL="0" distR="0">
            <wp:extent cx="5274310" cy="450659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6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医院的管理员需填写物流公司和单号，提交后查询该单号是否正确，如果单号错误提交失败</w:t>
      </w:r>
    </w:p>
    <w:p>
      <w:r>
        <w:t>如果一个患者存在多条待配送的处方，医院管理员可以合并发货，填写同一个处方单号，操作是在待处理列表勾选同一个患者的处方单后，点击“合并配送”按钮</w:t>
      </w:r>
    </w:p>
    <w:p>
      <w:r>
        <w:drawing>
          <wp:inline distT="0" distB="0" distL="0" distR="0">
            <wp:extent cx="4590415" cy="2561590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2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选择的处方患者不一致，点击时报错“合并配送需选择相同的患者”</w:t>
      </w:r>
    </w:p>
    <w:p/>
    <w:p>
      <w:r>
        <w:rPr>
          <w:rFonts w:hint="eastAsia"/>
        </w:rPr>
        <w:t>提交后处方变为已处理，已处理列表显示内容与待处理一致，操作按钮变为“查看详情”，在已处理列表查看处方详情时，内容如下</w:t>
      </w:r>
    </w:p>
    <w:p/>
    <w:p>
      <w:bookmarkStart w:id="13" w:name="_GoBack"/>
      <w:r>
        <w:drawing>
          <wp:inline distT="0" distB="0" distL="0" distR="0">
            <wp:extent cx="5274310" cy="548068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"/>
    </w:p>
    <w:p/>
    <w:p/>
    <w:p>
      <w:pPr>
        <w:pStyle w:val="3"/>
        <w:keepNext w:val="0"/>
        <w:keepLines w:val="0"/>
        <w:tabs>
          <w:tab w:val="left" w:pos="720"/>
        </w:tabs>
        <w:spacing w:before="156" w:beforeLines="50" w:after="156" w:afterLines="50" w:line="360" w:lineRule="auto"/>
        <w:ind w:left="578" w:hanging="578"/>
      </w:pPr>
      <w:bookmarkStart w:id="12" w:name="_Toc52122212"/>
      <w:r>
        <w:rPr>
          <w:rFonts w:hint="eastAsia"/>
        </w:rPr>
        <w:t>软终端视频</w:t>
      </w:r>
      <w:bookmarkEnd w:id="12"/>
    </w:p>
    <w:p>
      <w:r>
        <w:rPr>
          <w:rFonts w:hint="eastAsia"/>
        </w:rPr>
        <w:t>软终端视频指基于医院现有的电脑，通过外置摄像头、麦克风、音响的方式完成远程门诊的视频功能。</w:t>
      </w:r>
    </w:p>
    <w:p>
      <w:r>
        <w:rPr>
          <w:rFonts w:hint="eastAsia"/>
        </w:rPr>
        <w:t>医院的电脑桌面需安装视频客户端，专家医生开始诊断时，能够实现通过浏览器拉起视频客户端并开启视频。如果对方医生也是软终端，需要同时拉起对方医生的桌面视频客户端。</w:t>
      </w:r>
    </w:p>
    <w:sectPr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146574059"/>
      <w:docPartObj>
        <w:docPartGallery w:val="AutoText"/>
      </w:docPartObj>
    </w:sdtPr>
    <w:sdtContent>
      <w:p>
        <w:pPr>
          <w:pStyle w:val="15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rPr>
            <w:lang w:val="zh-CN"/>
          </w:rPr>
          <w:fldChar w:fldCharType="end"/>
        </w:r>
      </w:p>
    </w:sdtContent>
  </w:sdt>
  <w:p>
    <w:pPr>
      <w:pStyle w:val="1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 xml:space="preserve">PAGE  \* Arabic  \* MERGEFORMAT</w:instrText>
    </w:r>
    <w:r>
      <w:rPr>
        <w:b/>
        <w:bCs/>
      </w:rPr>
      <w:fldChar w:fldCharType="separate"/>
    </w:r>
    <w:r>
      <w:rPr>
        <w:b/>
        <w:bCs/>
        <w:lang w:val="zh-CN"/>
      </w:rPr>
      <w:t>2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fldChar w:fldCharType="begin"/>
    </w:r>
    <w:r>
      <w:instrText xml:space="preserve">NUMPAGES  \* Arabic  \* MERGEFORMAT</w:instrText>
    </w:r>
    <w:r>
      <w:fldChar w:fldCharType="separate"/>
    </w:r>
    <w:r>
      <w:rPr>
        <w:b/>
        <w:bCs/>
        <w:lang w:val="zh-CN"/>
      </w:rPr>
      <w:t>29</w:t>
    </w:r>
    <w:r>
      <w:rPr>
        <w:b/>
        <w:bCs/>
        <w:lang w:val="zh-CN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  <w:rPr>
        <w:rFonts w:ascii="微软雅黑" w:hAnsi="微软雅黑" w:eastAsia="微软雅黑"/>
        <w:szCs w:val="21"/>
      </w:rPr>
    </w:pPr>
    <w:r>
      <w:rPr>
        <w:rFonts w:hint="eastAsia" w:ascii="微软雅黑" w:hAnsi="微软雅黑" w:eastAsia="微软雅黑"/>
        <w:szCs w:val="21"/>
      </w:rPr>
      <w:t xml:space="preserve">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  <w:rPr>
        <w:rFonts w:ascii="微软雅黑" w:hAnsi="微软雅黑" w:eastAsia="微软雅黑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56810"/>
    <w:multiLevelType w:val="multilevel"/>
    <w:tmpl w:val="1AE56810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1044730"/>
    <w:multiLevelType w:val="multilevel"/>
    <w:tmpl w:val="2104473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996486"/>
    <w:multiLevelType w:val="multilevel"/>
    <w:tmpl w:val="2699648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675E9C"/>
    <w:multiLevelType w:val="multilevel"/>
    <w:tmpl w:val="2A675E9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D57C18"/>
    <w:multiLevelType w:val="multilevel"/>
    <w:tmpl w:val="2DD57C1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C414B08"/>
    <w:multiLevelType w:val="multilevel"/>
    <w:tmpl w:val="3C414B0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D192183"/>
    <w:multiLevelType w:val="multilevel"/>
    <w:tmpl w:val="3D19218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B3B6AD5"/>
    <w:multiLevelType w:val="multilevel"/>
    <w:tmpl w:val="4B3B6AD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DC14CB"/>
    <w:multiLevelType w:val="multilevel"/>
    <w:tmpl w:val="52DC14C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C435F0"/>
    <w:multiLevelType w:val="multilevel"/>
    <w:tmpl w:val="54C435F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6472E57"/>
    <w:multiLevelType w:val="multilevel"/>
    <w:tmpl w:val="56472E57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ascii="微软雅黑" w:hAnsi="微软雅黑" w:eastAsia="微软雅黑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ascii="微软雅黑" w:hAnsi="微软雅黑" w:eastAsia="微软雅黑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11">
    <w:nsid w:val="592A65EB"/>
    <w:multiLevelType w:val="multilevel"/>
    <w:tmpl w:val="592A65E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0A1EC8"/>
    <w:multiLevelType w:val="multilevel"/>
    <w:tmpl w:val="5D0A1EC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D733D67"/>
    <w:multiLevelType w:val="multilevel"/>
    <w:tmpl w:val="5D733D6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23A0996"/>
    <w:multiLevelType w:val="multilevel"/>
    <w:tmpl w:val="623A099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8A83EBC"/>
    <w:multiLevelType w:val="multilevel"/>
    <w:tmpl w:val="68A83EB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1"/>
  </w:num>
  <w:num w:numId="3">
    <w:abstractNumId w:val="14"/>
  </w:num>
  <w:num w:numId="4">
    <w:abstractNumId w:val="1"/>
  </w:num>
  <w:num w:numId="5">
    <w:abstractNumId w:val="0"/>
  </w:num>
  <w:num w:numId="6">
    <w:abstractNumId w:val="7"/>
  </w:num>
  <w:num w:numId="7">
    <w:abstractNumId w:val="9"/>
  </w:num>
  <w:num w:numId="8">
    <w:abstractNumId w:val="13"/>
  </w:num>
  <w:num w:numId="9">
    <w:abstractNumId w:val="6"/>
  </w:num>
  <w:num w:numId="10">
    <w:abstractNumId w:val="2"/>
  </w:num>
  <w:num w:numId="11">
    <w:abstractNumId w:val="8"/>
  </w:num>
  <w:num w:numId="12">
    <w:abstractNumId w:val="12"/>
  </w:num>
  <w:num w:numId="13">
    <w:abstractNumId w:val="5"/>
  </w:num>
  <w:num w:numId="14">
    <w:abstractNumId w:val="4"/>
  </w:num>
  <w:num w:numId="15">
    <w:abstractNumId w:val="3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02715"/>
    <w:rsid w:val="000003F5"/>
    <w:rsid w:val="00000B66"/>
    <w:rsid w:val="00002C3C"/>
    <w:rsid w:val="000035FB"/>
    <w:rsid w:val="000042DE"/>
    <w:rsid w:val="0000474C"/>
    <w:rsid w:val="00004942"/>
    <w:rsid w:val="00004C21"/>
    <w:rsid w:val="00005375"/>
    <w:rsid w:val="000057BE"/>
    <w:rsid w:val="00006D2D"/>
    <w:rsid w:val="000101D4"/>
    <w:rsid w:val="00010CEB"/>
    <w:rsid w:val="000115B7"/>
    <w:rsid w:val="00011C37"/>
    <w:rsid w:val="000141A5"/>
    <w:rsid w:val="000160C3"/>
    <w:rsid w:val="00016449"/>
    <w:rsid w:val="00017110"/>
    <w:rsid w:val="00017155"/>
    <w:rsid w:val="00017B49"/>
    <w:rsid w:val="00021696"/>
    <w:rsid w:val="00021B81"/>
    <w:rsid w:val="000229A4"/>
    <w:rsid w:val="000251CD"/>
    <w:rsid w:val="00025AC4"/>
    <w:rsid w:val="00025BF8"/>
    <w:rsid w:val="00027ED9"/>
    <w:rsid w:val="00032B17"/>
    <w:rsid w:val="0003404F"/>
    <w:rsid w:val="000346D6"/>
    <w:rsid w:val="00036226"/>
    <w:rsid w:val="0004085A"/>
    <w:rsid w:val="00040A48"/>
    <w:rsid w:val="00043F1D"/>
    <w:rsid w:val="0004480A"/>
    <w:rsid w:val="00046FCC"/>
    <w:rsid w:val="00047199"/>
    <w:rsid w:val="000471D3"/>
    <w:rsid w:val="0004729C"/>
    <w:rsid w:val="000479C9"/>
    <w:rsid w:val="00050007"/>
    <w:rsid w:val="00051DAB"/>
    <w:rsid w:val="00056A48"/>
    <w:rsid w:val="00060014"/>
    <w:rsid w:val="000615AD"/>
    <w:rsid w:val="00061713"/>
    <w:rsid w:val="000632FF"/>
    <w:rsid w:val="000650D7"/>
    <w:rsid w:val="00066E20"/>
    <w:rsid w:val="00067E87"/>
    <w:rsid w:val="00070707"/>
    <w:rsid w:val="000714DA"/>
    <w:rsid w:val="00072706"/>
    <w:rsid w:val="000735C5"/>
    <w:rsid w:val="000742C2"/>
    <w:rsid w:val="000752B7"/>
    <w:rsid w:val="000759F3"/>
    <w:rsid w:val="00076C8F"/>
    <w:rsid w:val="00077316"/>
    <w:rsid w:val="00080A6B"/>
    <w:rsid w:val="00081228"/>
    <w:rsid w:val="00081963"/>
    <w:rsid w:val="000819C5"/>
    <w:rsid w:val="000823C9"/>
    <w:rsid w:val="00082545"/>
    <w:rsid w:val="000833F8"/>
    <w:rsid w:val="00085BDD"/>
    <w:rsid w:val="00086BF0"/>
    <w:rsid w:val="00090588"/>
    <w:rsid w:val="0009090B"/>
    <w:rsid w:val="00092223"/>
    <w:rsid w:val="00094574"/>
    <w:rsid w:val="00094CC9"/>
    <w:rsid w:val="000958E8"/>
    <w:rsid w:val="00095D8A"/>
    <w:rsid w:val="00097127"/>
    <w:rsid w:val="0009736D"/>
    <w:rsid w:val="000A0B7C"/>
    <w:rsid w:val="000A136F"/>
    <w:rsid w:val="000A281B"/>
    <w:rsid w:val="000A786C"/>
    <w:rsid w:val="000B0DBB"/>
    <w:rsid w:val="000B1AAB"/>
    <w:rsid w:val="000B2954"/>
    <w:rsid w:val="000B304C"/>
    <w:rsid w:val="000B6B3A"/>
    <w:rsid w:val="000C00CF"/>
    <w:rsid w:val="000C072C"/>
    <w:rsid w:val="000C1070"/>
    <w:rsid w:val="000C1757"/>
    <w:rsid w:val="000C2626"/>
    <w:rsid w:val="000C34AC"/>
    <w:rsid w:val="000C3BC6"/>
    <w:rsid w:val="000C5512"/>
    <w:rsid w:val="000C625F"/>
    <w:rsid w:val="000D14B6"/>
    <w:rsid w:val="000D1BED"/>
    <w:rsid w:val="000D1EAE"/>
    <w:rsid w:val="000D1ECA"/>
    <w:rsid w:val="000D3643"/>
    <w:rsid w:val="000D4506"/>
    <w:rsid w:val="000D46BC"/>
    <w:rsid w:val="000D4E56"/>
    <w:rsid w:val="000D6A6B"/>
    <w:rsid w:val="000E0646"/>
    <w:rsid w:val="000E06F6"/>
    <w:rsid w:val="000E09A2"/>
    <w:rsid w:val="000E1415"/>
    <w:rsid w:val="000E2003"/>
    <w:rsid w:val="000E3310"/>
    <w:rsid w:val="000E5BEB"/>
    <w:rsid w:val="000E673C"/>
    <w:rsid w:val="000E706D"/>
    <w:rsid w:val="000E72EB"/>
    <w:rsid w:val="000E7AD4"/>
    <w:rsid w:val="000E7BE5"/>
    <w:rsid w:val="000E7D7D"/>
    <w:rsid w:val="000F1EAE"/>
    <w:rsid w:val="000F1EF8"/>
    <w:rsid w:val="000F2592"/>
    <w:rsid w:val="000F25AE"/>
    <w:rsid w:val="000F4457"/>
    <w:rsid w:val="000F45FC"/>
    <w:rsid w:val="000F7180"/>
    <w:rsid w:val="00100E98"/>
    <w:rsid w:val="00101743"/>
    <w:rsid w:val="00101BD8"/>
    <w:rsid w:val="001036D8"/>
    <w:rsid w:val="0010490A"/>
    <w:rsid w:val="00104ADE"/>
    <w:rsid w:val="00104EB4"/>
    <w:rsid w:val="00105C4B"/>
    <w:rsid w:val="00105CEF"/>
    <w:rsid w:val="0010674B"/>
    <w:rsid w:val="0010687D"/>
    <w:rsid w:val="00106AE0"/>
    <w:rsid w:val="001070AC"/>
    <w:rsid w:val="00107127"/>
    <w:rsid w:val="0010789C"/>
    <w:rsid w:val="0011147F"/>
    <w:rsid w:val="0011374D"/>
    <w:rsid w:val="001151C6"/>
    <w:rsid w:val="00120BE8"/>
    <w:rsid w:val="001221E6"/>
    <w:rsid w:val="00123582"/>
    <w:rsid w:val="00125A2B"/>
    <w:rsid w:val="001269C2"/>
    <w:rsid w:val="00126BA4"/>
    <w:rsid w:val="00126F0A"/>
    <w:rsid w:val="00127E37"/>
    <w:rsid w:val="00130309"/>
    <w:rsid w:val="001304D9"/>
    <w:rsid w:val="0013128C"/>
    <w:rsid w:val="001316A5"/>
    <w:rsid w:val="00131962"/>
    <w:rsid w:val="0013196F"/>
    <w:rsid w:val="0013445A"/>
    <w:rsid w:val="0013540A"/>
    <w:rsid w:val="00135A04"/>
    <w:rsid w:val="0013781E"/>
    <w:rsid w:val="00137AB4"/>
    <w:rsid w:val="00141315"/>
    <w:rsid w:val="00141ADA"/>
    <w:rsid w:val="00142DCF"/>
    <w:rsid w:val="00144F84"/>
    <w:rsid w:val="00145F6D"/>
    <w:rsid w:val="00146CF2"/>
    <w:rsid w:val="0015065F"/>
    <w:rsid w:val="001513DF"/>
    <w:rsid w:val="00151EA0"/>
    <w:rsid w:val="00152498"/>
    <w:rsid w:val="00152E8F"/>
    <w:rsid w:val="00152FD0"/>
    <w:rsid w:val="00154DA4"/>
    <w:rsid w:val="0015526B"/>
    <w:rsid w:val="00156728"/>
    <w:rsid w:val="00157625"/>
    <w:rsid w:val="00160442"/>
    <w:rsid w:val="00164CE9"/>
    <w:rsid w:val="0016609C"/>
    <w:rsid w:val="0016675B"/>
    <w:rsid w:val="00167F2F"/>
    <w:rsid w:val="0017261B"/>
    <w:rsid w:val="00173554"/>
    <w:rsid w:val="00176249"/>
    <w:rsid w:val="001768F0"/>
    <w:rsid w:val="001807C3"/>
    <w:rsid w:val="00181196"/>
    <w:rsid w:val="001812C8"/>
    <w:rsid w:val="001815B0"/>
    <w:rsid w:val="0018264C"/>
    <w:rsid w:val="00182B9A"/>
    <w:rsid w:val="00185AB1"/>
    <w:rsid w:val="001871B7"/>
    <w:rsid w:val="00187614"/>
    <w:rsid w:val="00187751"/>
    <w:rsid w:val="00190453"/>
    <w:rsid w:val="001913F4"/>
    <w:rsid w:val="00191BB9"/>
    <w:rsid w:val="00193056"/>
    <w:rsid w:val="001943DF"/>
    <w:rsid w:val="00194AD6"/>
    <w:rsid w:val="00196086"/>
    <w:rsid w:val="00196254"/>
    <w:rsid w:val="00196840"/>
    <w:rsid w:val="0019706B"/>
    <w:rsid w:val="00197821"/>
    <w:rsid w:val="001A0954"/>
    <w:rsid w:val="001A2496"/>
    <w:rsid w:val="001A3A69"/>
    <w:rsid w:val="001A3D4E"/>
    <w:rsid w:val="001A61FB"/>
    <w:rsid w:val="001A6CEA"/>
    <w:rsid w:val="001A7E5B"/>
    <w:rsid w:val="001B12A0"/>
    <w:rsid w:val="001B22AD"/>
    <w:rsid w:val="001B358C"/>
    <w:rsid w:val="001B7170"/>
    <w:rsid w:val="001B7DC8"/>
    <w:rsid w:val="001C00E6"/>
    <w:rsid w:val="001C0543"/>
    <w:rsid w:val="001C16AA"/>
    <w:rsid w:val="001C1F1E"/>
    <w:rsid w:val="001C27F2"/>
    <w:rsid w:val="001C2A6B"/>
    <w:rsid w:val="001C2BA6"/>
    <w:rsid w:val="001C3A24"/>
    <w:rsid w:val="001C44F3"/>
    <w:rsid w:val="001C4619"/>
    <w:rsid w:val="001C49A8"/>
    <w:rsid w:val="001C4AAB"/>
    <w:rsid w:val="001C79C8"/>
    <w:rsid w:val="001C7BE7"/>
    <w:rsid w:val="001D0D45"/>
    <w:rsid w:val="001D2A15"/>
    <w:rsid w:val="001D36E1"/>
    <w:rsid w:val="001D3807"/>
    <w:rsid w:val="001D4E32"/>
    <w:rsid w:val="001D73ED"/>
    <w:rsid w:val="001D7F68"/>
    <w:rsid w:val="001E13D9"/>
    <w:rsid w:val="001E1595"/>
    <w:rsid w:val="001E2088"/>
    <w:rsid w:val="001E4722"/>
    <w:rsid w:val="001E4C2C"/>
    <w:rsid w:val="001E5808"/>
    <w:rsid w:val="001E5D32"/>
    <w:rsid w:val="001E717A"/>
    <w:rsid w:val="001F050A"/>
    <w:rsid w:val="001F0525"/>
    <w:rsid w:val="001F28F0"/>
    <w:rsid w:val="001F312D"/>
    <w:rsid w:val="001F3185"/>
    <w:rsid w:val="001F57ED"/>
    <w:rsid w:val="001F5AB8"/>
    <w:rsid w:val="001F6506"/>
    <w:rsid w:val="001F67D8"/>
    <w:rsid w:val="002009A7"/>
    <w:rsid w:val="00200F5B"/>
    <w:rsid w:val="00201AD5"/>
    <w:rsid w:val="0020503D"/>
    <w:rsid w:val="0020577B"/>
    <w:rsid w:val="00207988"/>
    <w:rsid w:val="00207EA5"/>
    <w:rsid w:val="002104BC"/>
    <w:rsid w:val="00211E7D"/>
    <w:rsid w:val="002126ED"/>
    <w:rsid w:val="002134E4"/>
    <w:rsid w:val="00214212"/>
    <w:rsid w:val="00214B44"/>
    <w:rsid w:val="00214C30"/>
    <w:rsid w:val="00222591"/>
    <w:rsid w:val="00222D94"/>
    <w:rsid w:val="00223E9F"/>
    <w:rsid w:val="0022402A"/>
    <w:rsid w:val="00224E4D"/>
    <w:rsid w:val="002252C1"/>
    <w:rsid w:val="0022772F"/>
    <w:rsid w:val="00227DA1"/>
    <w:rsid w:val="00227FC0"/>
    <w:rsid w:val="0023049D"/>
    <w:rsid w:val="002331BB"/>
    <w:rsid w:val="00234034"/>
    <w:rsid w:val="002345E5"/>
    <w:rsid w:val="002355DE"/>
    <w:rsid w:val="00235E10"/>
    <w:rsid w:val="00237FB5"/>
    <w:rsid w:val="002419B0"/>
    <w:rsid w:val="00242203"/>
    <w:rsid w:val="00242542"/>
    <w:rsid w:val="00244763"/>
    <w:rsid w:val="00246413"/>
    <w:rsid w:val="002515FA"/>
    <w:rsid w:val="00254048"/>
    <w:rsid w:val="0026052C"/>
    <w:rsid w:val="00261738"/>
    <w:rsid w:val="002617E3"/>
    <w:rsid w:val="002626E5"/>
    <w:rsid w:val="00262E41"/>
    <w:rsid w:val="00267E0B"/>
    <w:rsid w:val="00270DFB"/>
    <w:rsid w:val="00270E49"/>
    <w:rsid w:val="002713B2"/>
    <w:rsid w:val="0027189B"/>
    <w:rsid w:val="00271E83"/>
    <w:rsid w:val="00272710"/>
    <w:rsid w:val="0027380B"/>
    <w:rsid w:val="00273B75"/>
    <w:rsid w:val="002745E2"/>
    <w:rsid w:val="00275914"/>
    <w:rsid w:val="002760E8"/>
    <w:rsid w:val="00276DA6"/>
    <w:rsid w:val="00276EEB"/>
    <w:rsid w:val="00277576"/>
    <w:rsid w:val="002778C4"/>
    <w:rsid w:val="00277CFE"/>
    <w:rsid w:val="002809C1"/>
    <w:rsid w:val="0028175D"/>
    <w:rsid w:val="00282F8F"/>
    <w:rsid w:val="00283914"/>
    <w:rsid w:val="00286A93"/>
    <w:rsid w:val="00287CC3"/>
    <w:rsid w:val="00290166"/>
    <w:rsid w:val="0029132B"/>
    <w:rsid w:val="00291394"/>
    <w:rsid w:val="00291B1A"/>
    <w:rsid w:val="00292663"/>
    <w:rsid w:val="00294B11"/>
    <w:rsid w:val="00294EEA"/>
    <w:rsid w:val="00296471"/>
    <w:rsid w:val="002969D1"/>
    <w:rsid w:val="00297180"/>
    <w:rsid w:val="00297904"/>
    <w:rsid w:val="002A200A"/>
    <w:rsid w:val="002A3A31"/>
    <w:rsid w:val="002A3A5C"/>
    <w:rsid w:val="002A6BBB"/>
    <w:rsid w:val="002B24D3"/>
    <w:rsid w:val="002B282E"/>
    <w:rsid w:val="002B3C06"/>
    <w:rsid w:val="002B4343"/>
    <w:rsid w:val="002B5AAE"/>
    <w:rsid w:val="002C0409"/>
    <w:rsid w:val="002C1F1E"/>
    <w:rsid w:val="002C3104"/>
    <w:rsid w:val="002C3831"/>
    <w:rsid w:val="002C557B"/>
    <w:rsid w:val="002C59B5"/>
    <w:rsid w:val="002C5D9A"/>
    <w:rsid w:val="002C7EE0"/>
    <w:rsid w:val="002D15BF"/>
    <w:rsid w:val="002D1781"/>
    <w:rsid w:val="002D1791"/>
    <w:rsid w:val="002D3E0F"/>
    <w:rsid w:val="002D4469"/>
    <w:rsid w:val="002D5700"/>
    <w:rsid w:val="002D5909"/>
    <w:rsid w:val="002D7126"/>
    <w:rsid w:val="002E19FE"/>
    <w:rsid w:val="002E3E8A"/>
    <w:rsid w:val="002E5B9B"/>
    <w:rsid w:val="002E7CC6"/>
    <w:rsid w:val="002F2259"/>
    <w:rsid w:val="002F286C"/>
    <w:rsid w:val="002F4B72"/>
    <w:rsid w:val="00300E78"/>
    <w:rsid w:val="00301091"/>
    <w:rsid w:val="003016DB"/>
    <w:rsid w:val="00302392"/>
    <w:rsid w:val="00303575"/>
    <w:rsid w:val="00303894"/>
    <w:rsid w:val="003045DE"/>
    <w:rsid w:val="0030500E"/>
    <w:rsid w:val="0030596F"/>
    <w:rsid w:val="00306071"/>
    <w:rsid w:val="0030677C"/>
    <w:rsid w:val="003074CF"/>
    <w:rsid w:val="0031309E"/>
    <w:rsid w:val="00313297"/>
    <w:rsid w:val="00313F20"/>
    <w:rsid w:val="003142D0"/>
    <w:rsid w:val="0031797F"/>
    <w:rsid w:val="00317DD5"/>
    <w:rsid w:val="003207CF"/>
    <w:rsid w:val="00320CD1"/>
    <w:rsid w:val="003214F8"/>
    <w:rsid w:val="00321EC6"/>
    <w:rsid w:val="00322775"/>
    <w:rsid w:val="00322AA9"/>
    <w:rsid w:val="00323DF7"/>
    <w:rsid w:val="003300C0"/>
    <w:rsid w:val="00330392"/>
    <w:rsid w:val="00331209"/>
    <w:rsid w:val="00331525"/>
    <w:rsid w:val="003329BF"/>
    <w:rsid w:val="00333EE7"/>
    <w:rsid w:val="00334975"/>
    <w:rsid w:val="00335190"/>
    <w:rsid w:val="00336F82"/>
    <w:rsid w:val="00337598"/>
    <w:rsid w:val="00340998"/>
    <w:rsid w:val="00341D1C"/>
    <w:rsid w:val="003431BD"/>
    <w:rsid w:val="00343788"/>
    <w:rsid w:val="0034399F"/>
    <w:rsid w:val="003446C7"/>
    <w:rsid w:val="00344B31"/>
    <w:rsid w:val="003450F4"/>
    <w:rsid w:val="00347AF0"/>
    <w:rsid w:val="00347CBB"/>
    <w:rsid w:val="00353170"/>
    <w:rsid w:val="0035359B"/>
    <w:rsid w:val="003538F2"/>
    <w:rsid w:val="00353940"/>
    <w:rsid w:val="003552CF"/>
    <w:rsid w:val="00355770"/>
    <w:rsid w:val="003567E0"/>
    <w:rsid w:val="0035716E"/>
    <w:rsid w:val="00357578"/>
    <w:rsid w:val="003609E6"/>
    <w:rsid w:val="003638F5"/>
    <w:rsid w:val="00363A8A"/>
    <w:rsid w:val="0036413E"/>
    <w:rsid w:val="00364E42"/>
    <w:rsid w:val="00365074"/>
    <w:rsid w:val="003706B3"/>
    <w:rsid w:val="00371712"/>
    <w:rsid w:val="00371E63"/>
    <w:rsid w:val="003724A3"/>
    <w:rsid w:val="003733DB"/>
    <w:rsid w:val="003751F3"/>
    <w:rsid w:val="003758AA"/>
    <w:rsid w:val="00376E57"/>
    <w:rsid w:val="0038047C"/>
    <w:rsid w:val="00380B9E"/>
    <w:rsid w:val="003836E2"/>
    <w:rsid w:val="00386455"/>
    <w:rsid w:val="003864B5"/>
    <w:rsid w:val="00386EEE"/>
    <w:rsid w:val="00390168"/>
    <w:rsid w:val="003922BB"/>
    <w:rsid w:val="00394535"/>
    <w:rsid w:val="00394839"/>
    <w:rsid w:val="00395DC5"/>
    <w:rsid w:val="00396945"/>
    <w:rsid w:val="003A1187"/>
    <w:rsid w:val="003A16FD"/>
    <w:rsid w:val="003A190D"/>
    <w:rsid w:val="003A49EB"/>
    <w:rsid w:val="003A4B04"/>
    <w:rsid w:val="003A4F3B"/>
    <w:rsid w:val="003A535A"/>
    <w:rsid w:val="003A772D"/>
    <w:rsid w:val="003A7980"/>
    <w:rsid w:val="003A7F7A"/>
    <w:rsid w:val="003B0624"/>
    <w:rsid w:val="003B1951"/>
    <w:rsid w:val="003B3A67"/>
    <w:rsid w:val="003B52F3"/>
    <w:rsid w:val="003C0C13"/>
    <w:rsid w:val="003C14E8"/>
    <w:rsid w:val="003C18B6"/>
    <w:rsid w:val="003C27AF"/>
    <w:rsid w:val="003C4DCC"/>
    <w:rsid w:val="003C6E76"/>
    <w:rsid w:val="003C7300"/>
    <w:rsid w:val="003C7393"/>
    <w:rsid w:val="003D0C7C"/>
    <w:rsid w:val="003D10F7"/>
    <w:rsid w:val="003D2957"/>
    <w:rsid w:val="003D7BCD"/>
    <w:rsid w:val="003D7D38"/>
    <w:rsid w:val="003E02EA"/>
    <w:rsid w:val="003E05F7"/>
    <w:rsid w:val="003E1816"/>
    <w:rsid w:val="003E3E7C"/>
    <w:rsid w:val="003E46EF"/>
    <w:rsid w:val="003E5141"/>
    <w:rsid w:val="003E518C"/>
    <w:rsid w:val="003E55BD"/>
    <w:rsid w:val="003E7198"/>
    <w:rsid w:val="003F0998"/>
    <w:rsid w:val="003F3C8D"/>
    <w:rsid w:val="003F413A"/>
    <w:rsid w:val="003F46EC"/>
    <w:rsid w:val="003F4C64"/>
    <w:rsid w:val="003F5F37"/>
    <w:rsid w:val="003F5F8B"/>
    <w:rsid w:val="003F65AA"/>
    <w:rsid w:val="003F7670"/>
    <w:rsid w:val="003F79CF"/>
    <w:rsid w:val="0040019D"/>
    <w:rsid w:val="004006BE"/>
    <w:rsid w:val="00402F0A"/>
    <w:rsid w:val="004032D2"/>
    <w:rsid w:val="00403309"/>
    <w:rsid w:val="00405C20"/>
    <w:rsid w:val="0040680E"/>
    <w:rsid w:val="004140CD"/>
    <w:rsid w:val="00414187"/>
    <w:rsid w:val="00414BB1"/>
    <w:rsid w:val="00414F4E"/>
    <w:rsid w:val="00415A5B"/>
    <w:rsid w:val="00416A1C"/>
    <w:rsid w:val="00416AF7"/>
    <w:rsid w:val="00417FBA"/>
    <w:rsid w:val="00420EFF"/>
    <w:rsid w:val="0042268A"/>
    <w:rsid w:val="004235A8"/>
    <w:rsid w:val="004241C9"/>
    <w:rsid w:val="00424C67"/>
    <w:rsid w:val="00426400"/>
    <w:rsid w:val="004277A0"/>
    <w:rsid w:val="004277C2"/>
    <w:rsid w:val="00431122"/>
    <w:rsid w:val="00436A0D"/>
    <w:rsid w:val="0043779A"/>
    <w:rsid w:val="00437B0A"/>
    <w:rsid w:val="00437B9D"/>
    <w:rsid w:val="00444828"/>
    <w:rsid w:val="00452751"/>
    <w:rsid w:val="00452E10"/>
    <w:rsid w:val="00454BDE"/>
    <w:rsid w:val="00457249"/>
    <w:rsid w:val="0045735A"/>
    <w:rsid w:val="004577ED"/>
    <w:rsid w:val="00457F6B"/>
    <w:rsid w:val="00460442"/>
    <w:rsid w:val="0046140E"/>
    <w:rsid w:val="004620F1"/>
    <w:rsid w:val="00462339"/>
    <w:rsid w:val="004625A3"/>
    <w:rsid w:val="00464492"/>
    <w:rsid w:val="004645C9"/>
    <w:rsid w:val="00464A86"/>
    <w:rsid w:val="004650F7"/>
    <w:rsid w:val="0046575C"/>
    <w:rsid w:val="00467AE5"/>
    <w:rsid w:val="0047118F"/>
    <w:rsid w:val="004713A0"/>
    <w:rsid w:val="004716F3"/>
    <w:rsid w:val="00473DC5"/>
    <w:rsid w:val="00474EE5"/>
    <w:rsid w:val="00482B0F"/>
    <w:rsid w:val="00482B1D"/>
    <w:rsid w:val="00482ED4"/>
    <w:rsid w:val="00490586"/>
    <w:rsid w:val="0049061E"/>
    <w:rsid w:val="00490D93"/>
    <w:rsid w:val="00490EE8"/>
    <w:rsid w:val="00493E9F"/>
    <w:rsid w:val="0049742D"/>
    <w:rsid w:val="00497486"/>
    <w:rsid w:val="004974B8"/>
    <w:rsid w:val="004A03CE"/>
    <w:rsid w:val="004A33F1"/>
    <w:rsid w:val="004A3772"/>
    <w:rsid w:val="004A3B74"/>
    <w:rsid w:val="004A3EFE"/>
    <w:rsid w:val="004A4847"/>
    <w:rsid w:val="004A56EF"/>
    <w:rsid w:val="004A6840"/>
    <w:rsid w:val="004A7550"/>
    <w:rsid w:val="004A75B3"/>
    <w:rsid w:val="004A768A"/>
    <w:rsid w:val="004A7D9F"/>
    <w:rsid w:val="004A7F5E"/>
    <w:rsid w:val="004B07D8"/>
    <w:rsid w:val="004B0F13"/>
    <w:rsid w:val="004B1AC6"/>
    <w:rsid w:val="004B42CD"/>
    <w:rsid w:val="004B5A87"/>
    <w:rsid w:val="004C13E8"/>
    <w:rsid w:val="004C57DA"/>
    <w:rsid w:val="004C780E"/>
    <w:rsid w:val="004C7BCA"/>
    <w:rsid w:val="004D1964"/>
    <w:rsid w:val="004D1C13"/>
    <w:rsid w:val="004D2398"/>
    <w:rsid w:val="004D2CF8"/>
    <w:rsid w:val="004D6385"/>
    <w:rsid w:val="004D63F4"/>
    <w:rsid w:val="004D6C66"/>
    <w:rsid w:val="004D6CC2"/>
    <w:rsid w:val="004D6CF0"/>
    <w:rsid w:val="004D74A5"/>
    <w:rsid w:val="004D7BBF"/>
    <w:rsid w:val="004E09BC"/>
    <w:rsid w:val="004E1112"/>
    <w:rsid w:val="004E1670"/>
    <w:rsid w:val="004E4B23"/>
    <w:rsid w:val="004E57B0"/>
    <w:rsid w:val="004E68B8"/>
    <w:rsid w:val="004E6E67"/>
    <w:rsid w:val="004E7249"/>
    <w:rsid w:val="004E7EC2"/>
    <w:rsid w:val="004F1A3E"/>
    <w:rsid w:val="004F1B3A"/>
    <w:rsid w:val="004F23F2"/>
    <w:rsid w:val="004F341D"/>
    <w:rsid w:val="004F43D4"/>
    <w:rsid w:val="004F45B3"/>
    <w:rsid w:val="004F47AC"/>
    <w:rsid w:val="004F6C99"/>
    <w:rsid w:val="004F7C33"/>
    <w:rsid w:val="00501132"/>
    <w:rsid w:val="00501C72"/>
    <w:rsid w:val="00503025"/>
    <w:rsid w:val="005031F0"/>
    <w:rsid w:val="00503C32"/>
    <w:rsid w:val="00504587"/>
    <w:rsid w:val="0050549C"/>
    <w:rsid w:val="00505690"/>
    <w:rsid w:val="00514220"/>
    <w:rsid w:val="00514B8D"/>
    <w:rsid w:val="00516068"/>
    <w:rsid w:val="00516DA3"/>
    <w:rsid w:val="005174CA"/>
    <w:rsid w:val="00520674"/>
    <w:rsid w:val="00521139"/>
    <w:rsid w:val="005229B9"/>
    <w:rsid w:val="005238A1"/>
    <w:rsid w:val="005260AF"/>
    <w:rsid w:val="00526924"/>
    <w:rsid w:val="00526E9D"/>
    <w:rsid w:val="005275B3"/>
    <w:rsid w:val="005301C3"/>
    <w:rsid w:val="0053191F"/>
    <w:rsid w:val="00532722"/>
    <w:rsid w:val="0053293C"/>
    <w:rsid w:val="00532A8B"/>
    <w:rsid w:val="00534CBF"/>
    <w:rsid w:val="00534D35"/>
    <w:rsid w:val="005353BA"/>
    <w:rsid w:val="00535413"/>
    <w:rsid w:val="005355DF"/>
    <w:rsid w:val="00537102"/>
    <w:rsid w:val="005379F7"/>
    <w:rsid w:val="005433DC"/>
    <w:rsid w:val="00543C00"/>
    <w:rsid w:val="00544501"/>
    <w:rsid w:val="005448E4"/>
    <w:rsid w:val="005453B8"/>
    <w:rsid w:val="005453F6"/>
    <w:rsid w:val="00545503"/>
    <w:rsid w:val="00545F55"/>
    <w:rsid w:val="00546D30"/>
    <w:rsid w:val="00547EF6"/>
    <w:rsid w:val="00555134"/>
    <w:rsid w:val="0055653F"/>
    <w:rsid w:val="005570AD"/>
    <w:rsid w:val="005570DE"/>
    <w:rsid w:val="00561B7A"/>
    <w:rsid w:val="005625D3"/>
    <w:rsid w:val="00562D5B"/>
    <w:rsid w:val="00563628"/>
    <w:rsid w:val="005645A5"/>
    <w:rsid w:val="005666A1"/>
    <w:rsid w:val="00567703"/>
    <w:rsid w:val="00567ED7"/>
    <w:rsid w:val="005723FB"/>
    <w:rsid w:val="00574C2C"/>
    <w:rsid w:val="0057669B"/>
    <w:rsid w:val="005774B8"/>
    <w:rsid w:val="00582DBD"/>
    <w:rsid w:val="00582F34"/>
    <w:rsid w:val="00582F7D"/>
    <w:rsid w:val="0058355A"/>
    <w:rsid w:val="0058410B"/>
    <w:rsid w:val="00585FA5"/>
    <w:rsid w:val="005879BE"/>
    <w:rsid w:val="005901AF"/>
    <w:rsid w:val="0059024E"/>
    <w:rsid w:val="00592383"/>
    <w:rsid w:val="00593CD1"/>
    <w:rsid w:val="00594220"/>
    <w:rsid w:val="00594620"/>
    <w:rsid w:val="00594A94"/>
    <w:rsid w:val="005950A2"/>
    <w:rsid w:val="00595E04"/>
    <w:rsid w:val="005962C6"/>
    <w:rsid w:val="0059648F"/>
    <w:rsid w:val="00596857"/>
    <w:rsid w:val="0059705B"/>
    <w:rsid w:val="005A1262"/>
    <w:rsid w:val="005A31FA"/>
    <w:rsid w:val="005A4F91"/>
    <w:rsid w:val="005A7D02"/>
    <w:rsid w:val="005B13BD"/>
    <w:rsid w:val="005B1647"/>
    <w:rsid w:val="005B19BB"/>
    <w:rsid w:val="005B2A24"/>
    <w:rsid w:val="005B2E3D"/>
    <w:rsid w:val="005B3692"/>
    <w:rsid w:val="005B3D19"/>
    <w:rsid w:val="005B7A72"/>
    <w:rsid w:val="005B7E0C"/>
    <w:rsid w:val="005C048E"/>
    <w:rsid w:val="005C1848"/>
    <w:rsid w:val="005D0EB5"/>
    <w:rsid w:val="005D0F5C"/>
    <w:rsid w:val="005D194D"/>
    <w:rsid w:val="005D286B"/>
    <w:rsid w:val="005D2FB6"/>
    <w:rsid w:val="005D55AC"/>
    <w:rsid w:val="005D622F"/>
    <w:rsid w:val="005D628D"/>
    <w:rsid w:val="005E03E1"/>
    <w:rsid w:val="005E065C"/>
    <w:rsid w:val="005E0C81"/>
    <w:rsid w:val="005E3312"/>
    <w:rsid w:val="005E3330"/>
    <w:rsid w:val="005E3A79"/>
    <w:rsid w:val="005E3D64"/>
    <w:rsid w:val="005E4293"/>
    <w:rsid w:val="005E4A11"/>
    <w:rsid w:val="005E4F90"/>
    <w:rsid w:val="005E5466"/>
    <w:rsid w:val="005E6F35"/>
    <w:rsid w:val="005E7E9D"/>
    <w:rsid w:val="005F0903"/>
    <w:rsid w:val="005F1F38"/>
    <w:rsid w:val="005F35E7"/>
    <w:rsid w:val="005F38C2"/>
    <w:rsid w:val="005F59AC"/>
    <w:rsid w:val="005F64A1"/>
    <w:rsid w:val="005F6561"/>
    <w:rsid w:val="005F6DE8"/>
    <w:rsid w:val="005F7573"/>
    <w:rsid w:val="00600338"/>
    <w:rsid w:val="0060062F"/>
    <w:rsid w:val="00600F69"/>
    <w:rsid w:val="0060125C"/>
    <w:rsid w:val="00602706"/>
    <w:rsid w:val="006067AC"/>
    <w:rsid w:val="00606C7F"/>
    <w:rsid w:val="0060735F"/>
    <w:rsid w:val="00607E71"/>
    <w:rsid w:val="00607FCC"/>
    <w:rsid w:val="00621E84"/>
    <w:rsid w:val="00625A50"/>
    <w:rsid w:val="0062708C"/>
    <w:rsid w:val="00630021"/>
    <w:rsid w:val="00630435"/>
    <w:rsid w:val="006304A8"/>
    <w:rsid w:val="00630704"/>
    <w:rsid w:val="006307D7"/>
    <w:rsid w:val="00631D6D"/>
    <w:rsid w:val="006320E9"/>
    <w:rsid w:val="006341AA"/>
    <w:rsid w:val="006352DE"/>
    <w:rsid w:val="006403B3"/>
    <w:rsid w:val="00640BD0"/>
    <w:rsid w:val="00640E49"/>
    <w:rsid w:val="00641CB0"/>
    <w:rsid w:val="00642F31"/>
    <w:rsid w:val="00643E3C"/>
    <w:rsid w:val="006442EC"/>
    <w:rsid w:val="00645343"/>
    <w:rsid w:val="0064657E"/>
    <w:rsid w:val="00646AB8"/>
    <w:rsid w:val="00646FDA"/>
    <w:rsid w:val="006475C0"/>
    <w:rsid w:val="0064788B"/>
    <w:rsid w:val="006478CC"/>
    <w:rsid w:val="00650BC4"/>
    <w:rsid w:val="00651F08"/>
    <w:rsid w:val="0065222C"/>
    <w:rsid w:val="00655994"/>
    <w:rsid w:val="00656888"/>
    <w:rsid w:val="006615CD"/>
    <w:rsid w:val="0066305E"/>
    <w:rsid w:val="006633EF"/>
    <w:rsid w:val="006639BF"/>
    <w:rsid w:val="006653FE"/>
    <w:rsid w:val="00665A7E"/>
    <w:rsid w:val="00665F82"/>
    <w:rsid w:val="006709AD"/>
    <w:rsid w:val="0067182A"/>
    <w:rsid w:val="00671A8C"/>
    <w:rsid w:val="006724B4"/>
    <w:rsid w:val="00673CE6"/>
    <w:rsid w:val="00675584"/>
    <w:rsid w:val="00676AD5"/>
    <w:rsid w:val="00676C58"/>
    <w:rsid w:val="00676D1C"/>
    <w:rsid w:val="00676F7B"/>
    <w:rsid w:val="006770DE"/>
    <w:rsid w:val="00680415"/>
    <w:rsid w:val="0068308B"/>
    <w:rsid w:val="006832E4"/>
    <w:rsid w:val="00684E8D"/>
    <w:rsid w:val="0068624C"/>
    <w:rsid w:val="0068727E"/>
    <w:rsid w:val="006905C0"/>
    <w:rsid w:val="00691B4A"/>
    <w:rsid w:val="0069343B"/>
    <w:rsid w:val="00693DD7"/>
    <w:rsid w:val="00693F3D"/>
    <w:rsid w:val="00693FEF"/>
    <w:rsid w:val="00694FB7"/>
    <w:rsid w:val="00696C21"/>
    <w:rsid w:val="00697275"/>
    <w:rsid w:val="00697855"/>
    <w:rsid w:val="006A1DA7"/>
    <w:rsid w:val="006A2882"/>
    <w:rsid w:val="006A443A"/>
    <w:rsid w:val="006A5850"/>
    <w:rsid w:val="006A5E6F"/>
    <w:rsid w:val="006A63C2"/>
    <w:rsid w:val="006A7413"/>
    <w:rsid w:val="006B0C32"/>
    <w:rsid w:val="006B15D3"/>
    <w:rsid w:val="006B1B6C"/>
    <w:rsid w:val="006B2A28"/>
    <w:rsid w:val="006B2EC6"/>
    <w:rsid w:val="006B4EAD"/>
    <w:rsid w:val="006B5544"/>
    <w:rsid w:val="006C1379"/>
    <w:rsid w:val="006C1657"/>
    <w:rsid w:val="006C264A"/>
    <w:rsid w:val="006C2A2B"/>
    <w:rsid w:val="006C2BD6"/>
    <w:rsid w:val="006C3FDB"/>
    <w:rsid w:val="006C40C7"/>
    <w:rsid w:val="006C4455"/>
    <w:rsid w:val="006C4F97"/>
    <w:rsid w:val="006C6866"/>
    <w:rsid w:val="006C7451"/>
    <w:rsid w:val="006D03F5"/>
    <w:rsid w:val="006D15D3"/>
    <w:rsid w:val="006D2492"/>
    <w:rsid w:val="006D260A"/>
    <w:rsid w:val="006D2D28"/>
    <w:rsid w:val="006D4C61"/>
    <w:rsid w:val="006D4F1E"/>
    <w:rsid w:val="006D4FC6"/>
    <w:rsid w:val="006D52D6"/>
    <w:rsid w:val="006D6FF6"/>
    <w:rsid w:val="006D7B58"/>
    <w:rsid w:val="006E09F2"/>
    <w:rsid w:val="006E1EF5"/>
    <w:rsid w:val="006E1F51"/>
    <w:rsid w:val="006E2396"/>
    <w:rsid w:val="006E2900"/>
    <w:rsid w:val="006E55E1"/>
    <w:rsid w:val="006E7378"/>
    <w:rsid w:val="006E77FC"/>
    <w:rsid w:val="006F2CBB"/>
    <w:rsid w:val="006F4A1A"/>
    <w:rsid w:val="006F4BE5"/>
    <w:rsid w:val="006F4DFB"/>
    <w:rsid w:val="006F6A2C"/>
    <w:rsid w:val="006F7281"/>
    <w:rsid w:val="007004B3"/>
    <w:rsid w:val="00700BA0"/>
    <w:rsid w:val="00700C63"/>
    <w:rsid w:val="007012A2"/>
    <w:rsid w:val="00701CF4"/>
    <w:rsid w:val="00701ECA"/>
    <w:rsid w:val="00703619"/>
    <w:rsid w:val="00703A3D"/>
    <w:rsid w:val="00703EE7"/>
    <w:rsid w:val="00705B4F"/>
    <w:rsid w:val="00705C7E"/>
    <w:rsid w:val="00706DBD"/>
    <w:rsid w:val="007077B6"/>
    <w:rsid w:val="00711452"/>
    <w:rsid w:val="00715374"/>
    <w:rsid w:val="00720CF5"/>
    <w:rsid w:val="00723A02"/>
    <w:rsid w:val="00723F08"/>
    <w:rsid w:val="007244FF"/>
    <w:rsid w:val="00726DC4"/>
    <w:rsid w:val="00726FB7"/>
    <w:rsid w:val="007304D2"/>
    <w:rsid w:val="007324B8"/>
    <w:rsid w:val="00732947"/>
    <w:rsid w:val="00734440"/>
    <w:rsid w:val="00735970"/>
    <w:rsid w:val="0073667C"/>
    <w:rsid w:val="0073692C"/>
    <w:rsid w:val="007403C2"/>
    <w:rsid w:val="007426F1"/>
    <w:rsid w:val="007431FB"/>
    <w:rsid w:val="007440D6"/>
    <w:rsid w:val="007471C5"/>
    <w:rsid w:val="00750507"/>
    <w:rsid w:val="007520BE"/>
    <w:rsid w:val="007520C3"/>
    <w:rsid w:val="007520EC"/>
    <w:rsid w:val="00752F83"/>
    <w:rsid w:val="00755D12"/>
    <w:rsid w:val="0075617C"/>
    <w:rsid w:val="00757912"/>
    <w:rsid w:val="0076153F"/>
    <w:rsid w:val="00762766"/>
    <w:rsid w:val="007629DC"/>
    <w:rsid w:val="00763633"/>
    <w:rsid w:val="00765B4B"/>
    <w:rsid w:val="00765DC3"/>
    <w:rsid w:val="00765DD1"/>
    <w:rsid w:val="00767FA3"/>
    <w:rsid w:val="007704F4"/>
    <w:rsid w:val="0077110A"/>
    <w:rsid w:val="007713F1"/>
    <w:rsid w:val="007723DB"/>
    <w:rsid w:val="00772CD4"/>
    <w:rsid w:val="00772D9F"/>
    <w:rsid w:val="0077367A"/>
    <w:rsid w:val="007758CF"/>
    <w:rsid w:val="00776E66"/>
    <w:rsid w:val="007806AA"/>
    <w:rsid w:val="00782481"/>
    <w:rsid w:val="00782D8D"/>
    <w:rsid w:val="00782F1E"/>
    <w:rsid w:val="00783106"/>
    <w:rsid w:val="00784685"/>
    <w:rsid w:val="007860A5"/>
    <w:rsid w:val="00786838"/>
    <w:rsid w:val="00786912"/>
    <w:rsid w:val="0079112F"/>
    <w:rsid w:val="00791F5A"/>
    <w:rsid w:val="007920D7"/>
    <w:rsid w:val="0079237A"/>
    <w:rsid w:val="00792AA4"/>
    <w:rsid w:val="0079318F"/>
    <w:rsid w:val="00793F4A"/>
    <w:rsid w:val="00795B0B"/>
    <w:rsid w:val="00795B8F"/>
    <w:rsid w:val="007960C7"/>
    <w:rsid w:val="007971D6"/>
    <w:rsid w:val="007978D2"/>
    <w:rsid w:val="007A14D8"/>
    <w:rsid w:val="007A1C74"/>
    <w:rsid w:val="007A20A9"/>
    <w:rsid w:val="007A21B7"/>
    <w:rsid w:val="007A47FC"/>
    <w:rsid w:val="007A4D7F"/>
    <w:rsid w:val="007A5469"/>
    <w:rsid w:val="007A7C7A"/>
    <w:rsid w:val="007B0E4B"/>
    <w:rsid w:val="007B0EEC"/>
    <w:rsid w:val="007B4F7A"/>
    <w:rsid w:val="007B5126"/>
    <w:rsid w:val="007B6098"/>
    <w:rsid w:val="007B7136"/>
    <w:rsid w:val="007C0824"/>
    <w:rsid w:val="007C14B3"/>
    <w:rsid w:val="007C25A8"/>
    <w:rsid w:val="007C2A32"/>
    <w:rsid w:val="007C2DB6"/>
    <w:rsid w:val="007C500D"/>
    <w:rsid w:val="007C5DAB"/>
    <w:rsid w:val="007C65C5"/>
    <w:rsid w:val="007C6854"/>
    <w:rsid w:val="007C7421"/>
    <w:rsid w:val="007D0144"/>
    <w:rsid w:val="007D0711"/>
    <w:rsid w:val="007D0B99"/>
    <w:rsid w:val="007D0E33"/>
    <w:rsid w:val="007D2312"/>
    <w:rsid w:val="007D3124"/>
    <w:rsid w:val="007D4AD4"/>
    <w:rsid w:val="007D6510"/>
    <w:rsid w:val="007D652B"/>
    <w:rsid w:val="007E0D39"/>
    <w:rsid w:val="007E31B7"/>
    <w:rsid w:val="007E3BF7"/>
    <w:rsid w:val="007E45F3"/>
    <w:rsid w:val="007E4D48"/>
    <w:rsid w:val="007E4DC1"/>
    <w:rsid w:val="007E6058"/>
    <w:rsid w:val="007E7409"/>
    <w:rsid w:val="007F1067"/>
    <w:rsid w:val="007F17C0"/>
    <w:rsid w:val="007F1979"/>
    <w:rsid w:val="007F234C"/>
    <w:rsid w:val="007F365E"/>
    <w:rsid w:val="007F415C"/>
    <w:rsid w:val="007F57AE"/>
    <w:rsid w:val="007F58B5"/>
    <w:rsid w:val="007F5E45"/>
    <w:rsid w:val="007F6434"/>
    <w:rsid w:val="007F7497"/>
    <w:rsid w:val="00800910"/>
    <w:rsid w:val="00802C3C"/>
    <w:rsid w:val="00805C1F"/>
    <w:rsid w:val="00810464"/>
    <w:rsid w:val="00812898"/>
    <w:rsid w:val="00813547"/>
    <w:rsid w:val="00815934"/>
    <w:rsid w:val="00816D66"/>
    <w:rsid w:val="00817606"/>
    <w:rsid w:val="00817A40"/>
    <w:rsid w:val="00820129"/>
    <w:rsid w:val="00820860"/>
    <w:rsid w:val="00821098"/>
    <w:rsid w:val="00821776"/>
    <w:rsid w:val="00821C89"/>
    <w:rsid w:val="00821D36"/>
    <w:rsid w:val="0082406C"/>
    <w:rsid w:val="00827EAB"/>
    <w:rsid w:val="008323C9"/>
    <w:rsid w:val="008340D2"/>
    <w:rsid w:val="0083461A"/>
    <w:rsid w:val="008348A9"/>
    <w:rsid w:val="00834CE9"/>
    <w:rsid w:val="00835055"/>
    <w:rsid w:val="008363B5"/>
    <w:rsid w:val="008367B9"/>
    <w:rsid w:val="00836EFE"/>
    <w:rsid w:val="00837580"/>
    <w:rsid w:val="0083770C"/>
    <w:rsid w:val="008449C3"/>
    <w:rsid w:val="008454C9"/>
    <w:rsid w:val="0084656D"/>
    <w:rsid w:val="00846951"/>
    <w:rsid w:val="00846F1E"/>
    <w:rsid w:val="00853A4A"/>
    <w:rsid w:val="00855FC6"/>
    <w:rsid w:val="0085686A"/>
    <w:rsid w:val="00856A50"/>
    <w:rsid w:val="008579E1"/>
    <w:rsid w:val="00860646"/>
    <w:rsid w:val="008614D2"/>
    <w:rsid w:val="008624EF"/>
    <w:rsid w:val="00862FE5"/>
    <w:rsid w:val="00864FA5"/>
    <w:rsid w:val="00865544"/>
    <w:rsid w:val="00866F14"/>
    <w:rsid w:val="00867D28"/>
    <w:rsid w:val="00871062"/>
    <w:rsid w:val="00871E5F"/>
    <w:rsid w:val="00872344"/>
    <w:rsid w:val="00874403"/>
    <w:rsid w:val="008755F2"/>
    <w:rsid w:val="008765BB"/>
    <w:rsid w:val="00876B96"/>
    <w:rsid w:val="008774D6"/>
    <w:rsid w:val="008777B9"/>
    <w:rsid w:val="00877EB5"/>
    <w:rsid w:val="0088062C"/>
    <w:rsid w:val="00880E49"/>
    <w:rsid w:val="00881DDD"/>
    <w:rsid w:val="008821A7"/>
    <w:rsid w:val="00882A7D"/>
    <w:rsid w:val="00882F1B"/>
    <w:rsid w:val="008851CC"/>
    <w:rsid w:val="00885382"/>
    <w:rsid w:val="00885542"/>
    <w:rsid w:val="0088586A"/>
    <w:rsid w:val="00885D84"/>
    <w:rsid w:val="00885F65"/>
    <w:rsid w:val="008870EA"/>
    <w:rsid w:val="008871AC"/>
    <w:rsid w:val="0088752B"/>
    <w:rsid w:val="00890162"/>
    <w:rsid w:val="008907D5"/>
    <w:rsid w:val="00891E14"/>
    <w:rsid w:val="00894289"/>
    <w:rsid w:val="00894DE9"/>
    <w:rsid w:val="00895209"/>
    <w:rsid w:val="00897C14"/>
    <w:rsid w:val="008A4318"/>
    <w:rsid w:val="008A5157"/>
    <w:rsid w:val="008A51D0"/>
    <w:rsid w:val="008A5BC0"/>
    <w:rsid w:val="008A5CEE"/>
    <w:rsid w:val="008A6704"/>
    <w:rsid w:val="008A6E73"/>
    <w:rsid w:val="008A7197"/>
    <w:rsid w:val="008A75BF"/>
    <w:rsid w:val="008B0CED"/>
    <w:rsid w:val="008B3074"/>
    <w:rsid w:val="008B3C45"/>
    <w:rsid w:val="008B652C"/>
    <w:rsid w:val="008B6B88"/>
    <w:rsid w:val="008B7508"/>
    <w:rsid w:val="008C0009"/>
    <w:rsid w:val="008C1BC4"/>
    <w:rsid w:val="008C325A"/>
    <w:rsid w:val="008C3C7C"/>
    <w:rsid w:val="008C46D9"/>
    <w:rsid w:val="008C7C53"/>
    <w:rsid w:val="008D0126"/>
    <w:rsid w:val="008D0FDF"/>
    <w:rsid w:val="008D2060"/>
    <w:rsid w:val="008D2EBB"/>
    <w:rsid w:val="008D351D"/>
    <w:rsid w:val="008D3AF9"/>
    <w:rsid w:val="008D40BA"/>
    <w:rsid w:val="008D5BEA"/>
    <w:rsid w:val="008E18E2"/>
    <w:rsid w:val="008E1BC3"/>
    <w:rsid w:val="008E20EB"/>
    <w:rsid w:val="008E23CF"/>
    <w:rsid w:val="008E242B"/>
    <w:rsid w:val="008E625B"/>
    <w:rsid w:val="008E6EAB"/>
    <w:rsid w:val="008F1A9D"/>
    <w:rsid w:val="008F1E6C"/>
    <w:rsid w:val="008F218A"/>
    <w:rsid w:val="008F2391"/>
    <w:rsid w:val="008F2E2A"/>
    <w:rsid w:val="008F6EE5"/>
    <w:rsid w:val="008F731C"/>
    <w:rsid w:val="008F7912"/>
    <w:rsid w:val="00900FE6"/>
    <w:rsid w:val="00900FFE"/>
    <w:rsid w:val="009026E3"/>
    <w:rsid w:val="0090376D"/>
    <w:rsid w:val="009045D9"/>
    <w:rsid w:val="0090463A"/>
    <w:rsid w:val="009050F1"/>
    <w:rsid w:val="009055E3"/>
    <w:rsid w:val="00907813"/>
    <w:rsid w:val="00907CB5"/>
    <w:rsid w:val="009134C1"/>
    <w:rsid w:val="00913511"/>
    <w:rsid w:val="009138CB"/>
    <w:rsid w:val="00913F7A"/>
    <w:rsid w:val="009141F6"/>
    <w:rsid w:val="00914B20"/>
    <w:rsid w:val="009152E4"/>
    <w:rsid w:val="00915420"/>
    <w:rsid w:val="009175BB"/>
    <w:rsid w:val="00920B60"/>
    <w:rsid w:val="00920E13"/>
    <w:rsid w:val="00921C44"/>
    <w:rsid w:val="00922610"/>
    <w:rsid w:val="0092264D"/>
    <w:rsid w:val="00922718"/>
    <w:rsid w:val="009228B5"/>
    <w:rsid w:val="00923FEC"/>
    <w:rsid w:val="00924DCA"/>
    <w:rsid w:val="00924ED2"/>
    <w:rsid w:val="00925152"/>
    <w:rsid w:val="00925991"/>
    <w:rsid w:val="00932B48"/>
    <w:rsid w:val="009331A7"/>
    <w:rsid w:val="009332D2"/>
    <w:rsid w:val="00934D9E"/>
    <w:rsid w:val="009350B5"/>
    <w:rsid w:val="0093627C"/>
    <w:rsid w:val="00936AF5"/>
    <w:rsid w:val="00941B1B"/>
    <w:rsid w:val="00942E57"/>
    <w:rsid w:val="009435E5"/>
    <w:rsid w:val="009441C2"/>
    <w:rsid w:val="00944D61"/>
    <w:rsid w:val="009455D0"/>
    <w:rsid w:val="0094669C"/>
    <w:rsid w:val="009478F3"/>
    <w:rsid w:val="00947B64"/>
    <w:rsid w:val="00950170"/>
    <w:rsid w:val="00952E6E"/>
    <w:rsid w:val="00953615"/>
    <w:rsid w:val="00954904"/>
    <w:rsid w:val="00954E51"/>
    <w:rsid w:val="0095777C"/>
    <w:rsid w:val="00961D87"/>
    <w:rsid w:val="00962A0E"/>
    <w:rsid w:val="00963576"/>
    <w:rsid w:val="00963699"/>
    <w:rsid w:val="009666AC"/>
    <w:rsid w:val="00967C61"/>
    <w:rsid w:val="00970361"/>
    <w:rsid w:val="00970CCE"/>
    <w:rsid w:val="00971F51"/>
    <w:rsid w:val="009724E8"/>
    <w:rsid w:val="00976C05"/>
    <w:rsid w:val="00977011"/>
    <w:rsid w:val="00977A7C"/>
    <w:rsid w:val="00982E65"/>
    <w:rsid w:val="00983102"/>
    <w:rsid w:val="00983D3A"/>
    <w:rsid w:val="009846CF"/>
    <w:rsid w:val="0098478C"/>
    <w:rsid w:val="00984EA7"/>
    <w:rsid w:val="00985354"/>
    <w:rsid w:val="009858BC"/>
    <w:rsid w:val="00990061"/>
    <w:rsid w:val="00991C83"/>
    <w:rsid w:val="00992862"/>
    <w:rsid w:val="00992A35"/>
    <w:rsid w:val="00993695"/>
    <w:rsid w:val="00993B82"/>
    <w:rsid w:val="009950A1"/>
    <w:rsid w:val="009957FE"/>
    <w:rsid w:val="00997D54"/>
    <w:rsid w:val="009A3017"/>
    <w:rsid w:val="009A34C4"/>
    <w:rsid w:val="009A4E52"/>
    <w:rsid w:val="009A577D"/>
    <w:rsid w:val="009B0B6C"/>
    <w:rsid w:val="009B16BD"/>
    <w:rsid w:val="009B1DD0"/>
    <w:rsid w:val="009B21C2"/>
    <w:rsid w:val="009B62DF"/>
    <w:rsid w:val="009B7E24"/>
    <w:rsid w:val="009C0883"/>
    <w:rsid w:val="009C0B28"/>
    <w:rsid w:val="009C3279"/>
    <w:rsid w:val="009C3344"/>
    <w:rsid w:val="009C43A4"/>
    <w:rsid w:val="009C446E"/>
    <w:rsid w:val="009C5114"/>
    <w:rsid w:val="009C544F"/>
    <w:rsid w:val="009C5459"/>
    <w:rsid w:val="009C5C4B"/>
    <w:rsid w:val="009C5DDE"/>
    <w:rsid w:val="009C5F2E"/>
    <w:rsid w:val="009C61E4"/>
    <w:rsid w:val="009C6C57"/>
    <w:rsid w:val="009D0D4F"/>
    <w:rsid w:val="009D0D50"/>
    <w:rsid w:val="009D0F07"/>
    <w:rsid w:val="009D341A"/>
    <w:rsid w:val="009D38D5"/>
    <w:rsid w:val="009D4546"/>
    <w:rsid w:val="009D4EF9"/>
    <w:rsid w:val="009D5364"/>
    <w:rsid w:val="009D6B49"/>
    <w:rsid w:val="009E1767"/>
    <w:rsid w:val="009E2006"/>
    <w:rsid w:val="009E203E"/>
    <w:rsid w:val="009E2ADE"/>
    <w:rsid w:val="009E4184"/>
    <w:rsid w:val="009E4A5F"/>
    <w:rsid w:val="009E58A5"/>
    <w:rsid w:val="009E62A1"/>
    <w:rsid w:val="009E647A"/>
    <w:rsid w:val="009E72F1"/>
    <w:rsid w:val="009E73D9"/>
    <w:rsid w:val="009F0911"/>
    <w:rsid w:val="009F0B22"/>
    <w:rsid w:val="009F2896"/>
    <w:rsid w:val="009F4CE6"/>
    <w:rsid w:val="009F5FDA"/>
    <w:rsid w:val="009F61C0"/>
    <w:rsid w:val="009F633F"/>
    <w:rsid w:val="00A00498"/>
    <w:rsid w:val="00A00D8C"/>
    <w:rsid w:val="00A01948"/>
    <w:rsid w:val="00A0200C"/>
    <w:rsid w:val="00A02343"/>
    <w:rsid w:val="00A03D05"/>
    <w:rsid w:val="00A044A8"/>
    <w:rsid w:val="00A04B13"/>
    <w:rsid w:val="00A05F94"/>
    <w:rsid w:val="00A06DFD"/>
    <w:rsid w:val="00A1072B"/>
    <w:rsid w:val="00A11213"/>
    <w:rsid w:val="00A1194D"/>
    <w:rsid w:val="00A11D93"/>
    <w:rsid w:val="00A11FB9"/>
    <w:rsid w:val="00A1569B"/>
    <w:rsid w:val="00A15AC6"/>
    <w:rsid w:val="00A17830"/>
    <w:rsid w:val="00A202AD"/>
    <w:rsid w:val="00A20C7E"/>
    <w:rsid w:val="00A214E8"/>
    <w:rsid w:val="00A235EB"/>
    <w:rsid w:val="00A24D44"/>
    <w:rsid w:val="00A26C43"/>
    <w:rsid w:val="00A31005"/>
    <w:rsid w:val="00A32679"/>
    <w:rsid w:val="00A33C2D"/>
    <w:rsid w:val="00A35882"/>
    <w:rsid w:val="00A358D8"/>
    <w:rsid w:val="00A42452"/>
    <w:rsid w:val="00A42982"/>
    <w:rsid w:val="00A436FA"/>
    <w:rsid w:val="00A45225"/>
    <w:rsid w:val="00A46439"/>
    <w:rsid w:val="00A46AFB"/>
    <w:rsid w:val="00A47B75"/>
    <w:rsid w:val="00A47F95"/>
    <w:rsid w:val="00A53924"/>
    <w:rsid w:val="00A53A93"/>
    <w:rsid w:val="00A54301"/>
    <w:rsid w:val="00A54C3E"/>
    <w:rsid w:val="00A550F4"/>
    <w:rsid w:val="00A5734E"/>
    <w:rsid w:val="00A602B3"/>
    <w:rsid w:val="00A62756"/>
    <w:rsid w:val="00A627F2"/>
    <w:rsid w:val="00A64EBC"/>
    <w:rsid w:val="00A64F08"/>
    <w:rsid w:val="00A66AF9"/>
    <w:rsid w:val="00A70979"/>
    <w:rsid w:val="00A714FE"/>
    <w:rsid w:val="00A72157"/>
    <w:rsid w:val="00A721DF"/>
    <w:rsid w:val="00A73179"/>
    <w:rsid w:val="00A75232"/>
    <w:rsid w:val="00A75ECE"/>
    <w:rsid w:val="00A76179"/>
    <w:rsid w:val="00A7741F"/>
    <w:rsid w:val="00A778A9"/>
    <w:rsid w:val="00A81FF7"/>
    <w:rsid w:val="00A82D2B"/>
    <w:rsid w:val="00A86F60"/>
    <w:rsid w:val="00A909CF"/>
    <w:rsid w:val="00A9198C"/>
    <w:rsid w:val="00A9263F"/>
    <w:rsid w:val="00A92DBE"/>
    <w:rsid w:val="00A948AD"/>
    <w:rsid w:val="00A95752"/>
    <w:rsid w:val="00A974FC"/>
    <w:rsid w:val="00AA0826"/>
    <w:rsid w:val="00AA234F"/>
    <w:rsid w:val="00AA2AE0"/>
    <w:rsid w:val="00AA3057"/>
    <w:rsid w:val="00AA3FF0"/>
    <w:rsid w:val="00AA6856"/>
    <w:rsid w:val="00AB090D"/>
    <w:rsid w:val="00AB09FD"/>
    <w:rsid w:val="00AB17A0"/>
    <w:rsid w:val="00AB1D64"/>
    <w:rsid w:val="00AB27FA"/>
    <w:rsid w:val="00AB2C15"/>
    <w:rsid w:val="00AB324E"/>
    <w:rsid w:val="00AB38D6"/>
    <w:rsid w:val="00AB4203"/>
    <w:rsid w:val="00AB5482"/>
    <w:rsid w:val="00AB6566"/>
    <w:rsid w:val="00AB7441"/>
    <w:rsid w:val="00AC1E6A"/>
    <w:rsid w:val="00AC2D8C"/>
    <w:rsid w:val="00AC44AD"/>
    <w:rsid w:val="00AC49E4"/>
    <w:rsid w:val="00AC5FCE"/>
    <w:rsid w:val="00AC6840"/>
    <w:rsid w:val="00AC6E2E"/>
    <w:rsid w:val="00AD0AF6"/>
    <w:rsid w:val="00AD2281"/>
    <w:rsid w:val="00AD448C"/>
    <w:rsid w:val="00AD4969"/>
    <w:rsid w:val="00AD4E94"/>
    <w:rsid w:val="00AD5A6F"/>
    <w:rsid w:val="00AD685A"/>
    <w:rsid w:val="00AD7EB1"/>
    <w:rsid w:val="00AE0641"/>
    <w:rsid w:val="00AE111C"/>
    <w:rsid w:val="00AE1562"/>
    <w:rsid w:val="00AE190B"/>
    <w:rsid w:val="00AE1CFE"/>
    <w:rsid w:val="00AE1D70"/>
    <w:rsid w:val="00AE55BE"/>
    <w:rsid w:val="00AE5C17"/>
    <w:rsid w:val="00AE6663"/>
    <w:rsid w:val="00AE78E5"/>
    <w:rsid w:val="00AE7954"/>
    <w:rsid w:val="00AE7BF7"/>
    <w:rsid w:val="00AF0034"/>
    <w:rsid w:val="00AF0FDE"/>
    <w:rsid w:val="00AF1A3F"/>
    <w:rsid w:val="00AF2966"/>
    <w:rsid w:val="00AF3173"/>
    <w:rsid w:val="00AF4719"/>
    <w:rsid w:val="00AF5326"/>
    <w:rsid w:val="00B00091"/>
    <w:rsid w:val="00B006E8"/>
    <w:rsid w:val="00B0085F"/>
    <w:rsid w:val="00B00DC1"/>
    <w:rsid w:val="00B02166"/>
    <w:rsid w:val="00B0310C"/>
    <w:rsid w:val="00B03F75"/>
    <w:rsid w:val="00B04BF2"/>
    <w:rsid w:val="00B0605D"/>
    <w:rsid w:val="00B10573"/>
    <w:rsid w:val="00B10971"/>
    <w:rsid w:val="00B12E9A"/>
    <w:rsid w:val="00B13DC6"/>
    <w:rsid w:val="00B1446E"/>
    <w:rsid w:val="00B15FD3"/>
    <w:rsid w:val="00B17777"/>
    <w:rsid w:val="00B226E6"/>
    <w:rsid w:val="00B2452E"/>
    <w:rsid w:val="00B2456E"/>
    <w:rsid w:val="00B25279"/>
    <w:rsid w:val="00B269CC"/>
    <w:rsid w:val="00B27DAE"/>
    <w:rsid w:val="00B307BF"/>
    <w:rsid w:val="00B3189C"/>
    <w:rsid w:val="00B32466"/>
    <w:rsid w:val="00B32731"/>
    <w:rsid w:val="00B337E2"/>
    <w:rsid w:val="00B34AFF"/>
    <w:rsid w:val="00B36103"/>
    <w:rsid w:val="00B36294"/>
    <w:rsid w:val="00B3791E"/>
    <w:rsid w:val="00B37B61"/>
    <w:rsid w:val="00B40729"/>
    <w:rsid w:val="00B40FE4"/>
    <w:rsid w:val="00B416BF"/>
    <w:rsid w:val="00B4189F"/>
    <w:rsid w:val="00B429D9"/>
    <w:rsid w:val="00B45EF0"/>
    <w:rsid w:val="00B460E9"/>
    <w:rsid w:val="00B47311"/>
    <w:rsid w:val="00B478AB"/>
    <w:rsid w:val="00B513F0"/>
    <w:rsid w:val="00B51941"/>
    <w:rsid w:val="00B52299"/>
    <w:rsid w:val="00B523B7"/>
    <w:rsid w:val="00B52A6B"/>
    <w:rsid w:val="00B550CE"/>
    <w:rsid w:val="00B5584F"/>
    <w:rsid w:val="00B5640E"/>
    <w:rsid w:val="00B570D5"/>
    <w:rsid w:val="00B574E6"/>
    <w:rsid w:val="00B61E13"/>
    <w:rsid w:val="00B637E0"/>
    <w:rsid w:val="00B64003"/>
    <w:rsid w:val="00B641F3"/>
    <w:rsid w:val="00B64B38"/>
    <w:rsid w:val="00B65325"/>
    <w:rsid w:val="00B65428"/>
    <w:rsid w:val="00B65993"/>
    <w:rsid w:val="00B67B82"/>
    <w:rsid w:val="00B67EA5"/>
    <w:rsid w:val="00B7081C"/>
    <w:rsid w:val="00B71EC1"/>
    <w:rsid w:val="00B74292"/>
    <w:rsid w:val="00B74824"/>
    <w:rsid w:val="00B74DA2"/>
    <w:rsid w:val="00B74E73"/>
    <w:rsid w:val="00B7761F"/>
    <w:rsid w:val="00B81477"/>
    <w:rsid w:val="00B81658"/>
    <w:rsid w:val="00B81B41"/>
    <w:rsid w:val="00B8308E"/>
    <w:rsid w:val="00B83B0F"/>
    <w:rsid w:val="00B83CA2"/>
    <w:rsid w:val="00B86CA9"/>
    <w:rsid w:val="00B86D90"/>
    <w:rsid w:val="00B87792"/>
    <w:rsid w:val="00B90F35"/>
    <w:rsid w:val="00B92223"/>
    <w:rsid w:val="00B93023"/>
    <w:rsid w:val="00B94959"/>
    <w:rsid w:val="00B959CC"/>
    <w:rsid w:val="00B9660A"/>
    <w:rsid w:val="00B97F56"/>
    <w:rsid w:val="00BA1A70"/>
    <w:rsid w:val="00BA56CC"/>
    <w:rsid w:val="00BA61A5"/>
    <w:rsid w:val="00BA660A"/>
    <w:rsid w:val="00BB08E3"/>
    <w:rsid w:val="00BB0939"/>
    <w:rsid w:val="00BB132A"/>
    <w:rsid w:val="00BB14B4"/>
    <w:rsid w:val="00BB2114"/>
    <w:rsid w:val="00BB2DF2"/>
    <w:rsid w:val="00BB3BAA"/>
    <w:rsid w:val="00BB4394"/>
    <w:rsid w:val="00BB501D"/>
    <w:rsid w:val="00BB50B2"/>
    <w:rsid w:val="00BB595C"/>
    <w:rsid w:val="00BB5B3B"/>
    <w:rsid w:val="00BB5C4C"/>
    <w:rsid w:val="00BC42F4"/>
    <w:rsid w:val="00BC46C9"/>
    <w:rsid w:val="00BC5502"/>
    <w:rsid w:val="00BD0624"/>
    <w:rsid w:val="00BD0C89"/>
    <w:rsid w:val="00BD1323"/>
    <w:rsid w:val="00BD1AD3"/>
    <w:rsid w:val="00BD268D"/>
    <w:rsid w:val="00BD38F5"/>
    <w:rsid w:val="00BD439D"/>
    <w:rsid w:val="00BD4702"/>
    <w:rsid w:val="00BD4BFF"/>
    <w:rsid w:val="00BD5A8E"/>
    <w:rsid w:val="00BD7A1A"/>
    <w:rsid w:val="00BE1E7B"/>
    <w:rsid w:val="00BE20AF"/>
    <w:rsid w:val="00BE221A"/>
    <w:rsid w:val="00BE2A68"/>
    <w:rsid w:val="00BE2C39"/>
    <w:rsid w:val="00BE2F27"/>
    <w:rsid w:val="00BE450F"/>
    <w:rsid w:val="00BE5438"/>
    <w:rsid w:val="00BE5813"/>
    <w:rsid w:val="00BF1688"/>
    <w:rsid w:val="00BF1F5B"/>
    <w:rsid w:val="00BF25EF"/>
    <w:rsid w:val="00BF30EA"/>
    <w:rsid w:val="00BF335B"/>
    <w:rsid w:val="00BF47EF"/>
    <w:rsid w:val="00BF4A04"/>
    <w:rsid w:val="00BF5A8B"/>
    <w:rsid w:val="00BF5F51"/>
    <w:rsid w:val="00C0110D"/>
    <w:rsid w:val="00C013F0"/>
    <w:rsid w:val="00C01A52"/>
    <w:rsid w:val="00C02495"/>
    <w:rsid w:val="00C02F0E"/>
    <w:rsid w:val="00C06484"/>
    <w:rsid w:val="00C06D3F"/>
    <w:rsid w:val="00C104BA"/>
    <w:rsid w:val="00C10585"/>
    <w:rsid w:val="00C10FC1"/>
    <w:rsid w:val="00C1290C"/>
    <w:rsid w:val="00C12C0F"/>
    <w:rsid w:val="00C13058"/>
    <w:rsid w:val="00C13B0D"/>
    <w:rsid w:val="00C1412D"/>
    <w:rsid w:val="00C15AF0"/>
    <w:rsid w:val="00C17674"/>
    <w:rsid w:val="00C20C58"/>
    <w:rsid w:val="00C2284F"/>
    <w:rsid w:val="00C2524E"/>
    <w:rsid w:val="00C260C4"/>
    <w:rsid w:val="00C329ED"/>
    <w:rsid w:val="00C356A3"/>
    <w:rsid w:val="00C3619D"/>
    <w:rsid w:val="00C363F2"/>
    <w:rsid w:val="00C36EA2"/>
    <w:rsid w:val="00C44018"/>
    <w:rsid w:val="00C44140"/>
    <w:rsid w:val="00C44319"/>
    <w:rsid w:val="00C44941"/>
    <w:rsid w:val="00C44F2C"/>
    <w:rsid w:val="00C46731"/>
    <w:rsid w:val="00C46BAB"/>
    <w:rsid w:val="00C46FF9"/>
    <w:rsid w:val="00C50DA5"/>
    <w:rsid w:val="00C52033"/>
    <w:rsid w:val="00C5403F"/>
    <w:rsid w:val="00C5474D"/>
    <w:rsid w:val="00C54CF1"/>
    <w:rsid w:val="00C55986"/>
    <w:rsid w:val="00C56D70"/>
    <w:rsid w:val="00C6031D"/>
    <w:rsid w:val="00C62334"/>
    <w:rsid w:val="00C62B6E"/>
    <w:rsid w:val="00C64101"/>
    <w:rsid w:val="00C65091"/>
    <w:rsid w:val="00C6527E"/>
    <w:rsid w:val="00C65931"/>
    <w:rsid w:val="00C66847"/>
    <w:rsid w:val="00C67E59"/>
    <w:rsid w:val="00C70381"/>
    <w:rsid w:val="00C71318"/>
    <w:rsid w:val="00C71A2B"/>
    <w:rsid w:val="00C71C7B"/>
    <w:rsid w:val="00C735CD"/>
    <w:rsid w:val="00C7417A"/>
    <w:rsid w:val="00C75351"/>
    <w:rsid w:val="00C75BC5"/>
    <w:rsid w:val="00C75FB2"/>
    <w:rsid w:val="00C7656E"/>
    <w:rsid w:val="00C8073A"/>
    <w:rsid w:val="00C80F2F"/>
    <w:rsid w:val="00C813C9"/>
    <w:rsid w:val="00C81A1E"/>
    <w:rsid w:val="00C81CB0"/>
    <w:rsid w:val="00C8246F"/>
    <w:rsid w:val="00C83746"/>
    <w:rsid w:val="00C83D39"/>
    <w:rsid w:val="00C844A5"/>
    <w:rsid w:val="00C84DBA"/>
    <w:rsid w:val="00C8551B"/>
    <w:rsid w:val="00C86FF4"/>
    <w:rsid w:val="00C87B08"/>
    <w:rsid w:val="00C87F8F"/>
    <w:rsid w:val="00C90D3D"/>
    <w:rsid w:val="00C921EB"/>
    <w:rsid w:val="00C92B13"/>
    <w:rsid w:val="00C94383"/>
    <w:rsid w:val="00C953E9"/>
    <w:rsid w:val="00C95B62"/>
    <w:rsid w:val="00C95DA3"/>
    <w:rsid w:val="00C96ED6"/>
    <w:rsid w:val="00CA0AE4"/>
    <w:rsid w:val="00CA2D24"/>
    <w:rsid w:val="00CA36D7"/>
    <w:rsid w:val="00CA3BDF"/>
    <w:rsid w:val="00CB0535"/>
    <w:rsid w:val="00CB1061"/>
    <w:rsid w:val="00CB2069"/>
    <w:rsid w:val="00CB22AD"/>
    <w:rsid w:val="00CB39F8"/>
    <w:rsid w:val="00CB55C8"/>
    <w:rsid w:val="00CB725F"/>
    <w:rsid w:val="00CC0766"/>
    <w:rsid w:val="00CC1358"/>
    <w:rsid w:val="00CC1A1F"/>
    <w:rsid w:val="00CC2F94"/>
    <w:rsid w:val="00CC3A19"/>
    <w:rsid w:val="00CC3A44"/>
    <w:rsid w:val="00CC6513"/>
    <w:rsid w:val="00CD0F53"/>
    <w:rsid w:val="00CD10B6"/>
    <w:rsid w:val="00CD3B87"/>
    <w:rsid w:val="00CD4859"/>
    <w:rsid w:val="00CD56F6"/>
    <w:rsid w:val="00CD7377"/>
    <w:rsid w:val="00CE144E"/>
    <w:rsid w:val="00CE1932"/>
    <w:rsid w:val="00CE1947"/>
    <w:rsid w:val="00CE2919"/>
    <w:rsid w:val="00CE6B39"/>
    <w:rsid w:val="00CE6F23"/>
    <w:rsid w:val="00CF0C60"/>
    <w:rsid w:val="00CF0DEF"/>
    <w:rsid w:val="00CF1726"/>
    <w:rsid w:val="00CF23D9"/>
    <w:rsid w:val="00CF2938"/>
    <w:rsid w:val="00CF55EF"/>
    <w:rsid w:val="00CF6826"/>
    <w:rsid w:val="00CF7CCE"/>
    <w:rsid w:val="00CF7FEB"/>
    <w:rsid w:val="00D0000B"/>
    <w:rsid w:val="00D0096B"/>
    <w:rsid w:val="00D017B8"/>
    <w:rsid w:val="00D02715"/>
    <w:rsid w:val="00D02BF2"/>
    <w:rsid w:val="00D04104"/>
    <w:rsid w:val="00D04710"/>
    <w:rsid w:val="00D05828"/>
    <w:rsid w:val="00D06871"/>
    <w:rsid w:val="00D07362"/>
    <w:rsid w:val="00D07956"/>
    <w:rsid w:val="00D10BC5"/>
    <w:rsid w:val="00D10D96"/>
    <w:rsid w:val="00D10EFC"/>
    <w:rsid w:val="00D11B7E"/>
    <w:rsid w:val="00D12B3F"/>
    <w:rsid w:val="00D13461"/>
    <w:rsid w:val="00D13D05"/>
    <w:rsid w:val="00D14DF8"/>
    <w:rsid w:val="00D15FD6"/>
    <w:rsid w:val="00D16210"/>
    <w:rsid w:val="00D17301"/>
    <w:rsid w:val="00D2012E"/>
    <w:rsid w:val="00D208B2"/>
    <w:rsid w:val="00D20DA1"/>
    <w:rsid w:val="00D21054"/>
    <w:rsid w:val="00D22F08"/>
    <w:rsid w:val="00D24262"/>
    <w:rsid w:val="00D2478A"/>
    <w:rsid w:val="00D24C14"/>
    <w:rsid w:val="00D25587"/>
    <w:rsid w:val="00D26E48"/>
    <w:rsid w:val="00D30D53"/>
    <w:rsid w:val="00D30EF2"/>
    <w:rsid w:val="00D316C2"/>
    <w:rsid w:val="00D332B2"/>
    <w:rsid w:val="00D3411D"/>
    <w:rsid w:val="00D342B6"/>
    <w:rsid w:val="00D34C62"/>
    <w:rsid w:val="00D35600"/>
    <w:rsid w:val="00D40AAE"/>
    <w:rsid w:val="00D42652"/>
    <w:rsid w:val="00D43266"/>
    <w:rsid w:val="00D43E2D"/>
    <w:rsid w:val="00D44DCE"/>
    <w:rsid w:val="00D450AD"/>
    <w:rsid w:val="00D464DD"/>
    <w:rsid w:val="00D46702"/>
    <w:rsid w:val="00D46FBC"/>
    <w:rsid w:val="00D47551"/>
    <w:rsid w:val="00D477F2"/>
    <w:rsid w:val="00D50EFF"/>
    <w:rsid w:val="00D53A83"/>
    <w:rsid w:val="00D53D02"/>
    <w:rsid w:val="00D56116"/>
    <w:rsid w:val="00D56471"/>
    <w:rsid w:val="00D5752E"/>
    <w:rsid w:val="00D60642"/>
    <w:rsid w:val="00D6082F"/>
    <w:rsid w:val="00D61A01"/>
    <w:rsid w:val="00D63D3F"/>
    <w:rsid w:val="00D64711"/>
    <w:rsid w:val="00D65612"/>
    <w:rsid w:val="00D67C25"/>
    <w:rsid w:val="00D71724"/>
    <w:rsid w:val="00D71CF5"/>
    <w:rsid w:val="00D72307"/>
    <w:rsid w:val="00D728AB"/>
    <w:rsid w:val="00D7406F"/>
    <w:rsid w:val="00D7481B"/>
    <w:rsid w:val="00D74EFA"/>
    <w:rsid w:val="00D7613F"/>
    <w:rsid w:val="00D77EF8"/>
    <w:rsid w:val="00D77F00"/>
    <w:rsid w:val="00D80ED9"/>
    <w:rsid w:val="00D8129D"/>
    <w:rsid w:val="00D815CC"/>
    <w:rsid w:val="00D81A65"/>
    <w:rsid w:val="00D83549"/>
    <w:rsid w:val="00D84083"/>
    <w:rsid w:val="00D841FC"/>
    <w:rsid w:val="00D8556F"/>
    <w:rsid w:val="00D85C7E"/>
    <w:rsid w:val="00D85C82"/>
    <w:rsid w:val="00D861AE"/>
    <w:rsid w:val="00D87B0E"/>
    <w:rsid w:val="00D87D10"/>
    <w:rsid w:val="00D911D2"/>
    <w:rsid w:val="00D9187C"/>
    <w:rsid w:val="00D94008"/>
    <w:rsid w:val="00D95035"/>
    <w:rsid w:val="00D95386"/>
    <w:rsid w:val="00D95E35"/>
    <w:rsid w:val="00D960AD"/>
    <w:rsid w:val="00D974D5"/>
    <w:rsid w:val="00DA04EC"/>
    <w:rsid w:val="00DA1840"/>
    <w:rsid w:val="00DA3390"/>
    <w:rsid w:val="00DA3D43"/>
    <w:rsid w:val="00DA3E3D"/>
    <w:rsid w:val="00DA423E"/>
    <w:rsid w:val="00DA46E8"/>
    <w:rsid w:val="00DA4B12"/>
    <w:rsid w:val="00DA4E01"/>
    <w:rsid w:val="00DA598F"/>
    <w:rsid w:val="00DA59B5"/>
    <w:rsid w:val="00DA5C92"/>
    <w:rsid w:val="00DA5CC8"/>
    <w:rsid w:val="00DB02FF"/>
    <w:rsid w:val="00DB1661"/>
    <w:rsid w:val="00DB410A"/>
    <w:rsid w:val="00DB6DE7"/>
    <w:rsid w:val="00DB7D96"/>
    <w:rsid w:val="00DC1E14"/>
    <w:rsid w:val="00DC2332"/>
    <w:rsid w:val="00DC2FEE"/>
    <w:rsid w:val="00DC3424"/>
    <w:rsid w:val="00DC36A8"/>
    <w:rsid w:val="00DC3E2C"/>
    <w:rsid w:val="00DC56D8"/>
    <w:rsid w:val="00DC63A0"/>
    <w:rsid w:val="00DC6838"/>
    <w:rsid w:val="00DC7969"/>
    <w:rsid w:val="00DD1C54"/>
    <w:rsid w:val="00DD4930"/>
    <w:rsid w:val="00DD5544"/>
    <w:rsid w:val="00DD6FEB"/>
    <w:rsid w:val="00DE08B4"/>
    <w:rsid w:val="00DE12BE"/>
    <w:rsid w:val="00DE1AAD"/>
    <w:rsid w:val="00DE5389"/>
    <w:rsid w:val="00DE55BB"/>
    <w:rsid w:val="00DE5A9D"/>
    <w:rsid w:val="00DE6292"/>
    <w:rsid w:val="00DE634B"/>
    <w:rsid w:val="00DE69D3"/>
    <w:rsid w:val="00DE6F0D"/>
    <w:rsid w:val="00DF1266"/>
    <w:rsid w:val="00DF1EC8"/>
    <w:rsid w:val="00DF1F10"/>
    <w:rsid w:val="00DF2A03"/>
    <w:rsid w:val="00DF36BD"/>
    <w:rsid w:val="00DF3761"/>
    <w:rsid w:val="00DF3A1B"/>
    <w:rsid w:val="00DF44CC"/>
    <w:rsid w:val="00DF7B9F"/>
    <w:rsid w:val="00E01582"/>
    <w:rsid w:val="00E019B2"/>
    <w:rsid w:val="00E047A8"/>
    <w:rsid w:val="00E05E4C"/>
    <w:rsid w:val="00E05F20"/>
    <w:rsid w:val="00E06D8B"/>
    <w:rsid w:val="00E06E04"/>
    <w:rsid w:val="00E07B57"/>
    <w:rsid w:val="00E103C2"/>
    <w:rsid w:val="00E1071F"/>
    <w:rsid w:val="00E11036"/>
    <w:rsid w:val="00E11E0B"/>
    <w:rsid w:val="00E13084"/>
    <w:rsid w:val="00E134AF"/>
    <w:rsid w:val="00E13AB8"/>
    <w:rsid w:val="00E1400A"/>
    <w:rsid w:val="00E154DC"/>
    <w:rsid w:val="00E15970"/>
    <w:rsid w:val="00E202D5"/>
    <w:rsid w:val="00E216B3"/>
    <w:rsid w:val="00E219C0"/>
    <w:rsid w:val="00E21D73"/>
    <w:rsid w:val="00E23003"/>
    <w:rsid w:val="00E230D5"/>
    <w:rsid w:val="00E24955"/>
    <w:rsid w:val="00E268ED"/>
    <w:rsid w:val="00E26FF7"/>
    <w:rsid w:val="00E270DD"/>
    <w:rsid w:val="00E27303"/>
    <w:rsid w:val="00E27FD1"/>
    <w:rsid w:val="00E30677"/>
    <w:rsid w:val="00E30A56"/>
    <w:rsid w:val="00E32256"/>
    <w:rsid w:val="00E34208"/>
    <w:rsid w:val="00E37C6F"/>
    <w:rsid w:val="00E4095B"/>
    <w:rsid w:val="00E40B4E"/>
    <w:rsid w:val="00E414BB"/>
    <w:rsid w:val="00E43088"/>
    <w:rsid w:val="00E46099"/>
    <w:rsid w:val="00E4657D"/>
    <w:rsid w:val="00E47348"/>
    <w:rsid w:val="00E501DC"/>
    <w:rsid w:val="00E52947"/>
    <w:rsid w:val="00E52FB3"/>
    <w:rsid w:val="00E54AE5"/>
    <w:rsid w:val="00E574A1"/>
    <w:rsid w:val="00E60815"/>
    <w:rsid w:val="00E612D1"/>
    <w:rsid w:val="00E62D71"/>
    <w:rsid w:val="00E63A91"/>
    <w:rsid w:val="00E63D62"/>
    <w:rsid w:val="00E64AF0"/>
    <w:rsid w:val="00E66271"/>
    <w:rsid w:val="00E662FE"/>
    <w:rsid w:val="00E6670F"/>
    <w:rsid w:val="00E66796"/>
    <w:rsid w:val="00E67B27"/>
    <w:rsid w:val="00E71B05"/>
    <w:rsid w:val="00E7325B"/>
    <w:rsid w:val="00E743BB"/>
    <w:rsid w:val="00E755F4"/>
    <w:rsid w:val="00E7563A"/>
    <w:rsid w:val="00E75DC9"/>
    <w:rsid w:val="00E75EA1"/>
    <w:rsid w:val="00E7713F"/>
    <w:rsid w:val="00E77949"/>
    <w:rsid w:val="00E810DB"/>
    <w:rsid w:val="00E815BA"/>
    <w:rsid w:val="00E82945"/>
    <w:rsid w:val="00E83852"/>
    <w:rsid w:val="00E84949"/>
    <w:rsid w:val="00E84A4E"/>
    <w:rsid w:val="00E85034"/>
    <w:rsid w:val="00E86D52"/>
    <w:rsid w:val="00E900B4"/>
    <w:rsid w:val="00E91270"/>
    <w:rsid w:val="00E91716"/>
    <w:rsid w:val="00E95407"/>
    <w:rsid w:val="00E95B91"/>
    <w:rsid w:val="00E96BAC"/>
    <w:rsid w:val="00E97414"/>
    <w:rsid w:val="00E97788"/>
    <w:rsid w:val="00E97DC8"/>
    <w:rsid w:val="00EA0C36"/>
    <w:rsid w:val="00EA127B"/>
    <w:rsid w:val="00EA294F"/>
    <w:rsid w:val="00EA31C6"/>
    <w:rsid w:val="00EA6643"/>
    <w:rsid w:val="00EA6E24"/>
    <w:rsid w:val="00EA6E7F"/>
    <w:rsid w:val="00EA79C3"/>
    <w:rsid w:val="00EB01EC"/>
    <w:rsid w:val="00EB05CE"/>
    <w:rsid w:val="00EB185F"/>
    <w:rsid w:val="00EB38A1"/>
    <w:rsid w:val="00EB47FF"/>
    <w:rsid w:val="00EB4A68"/>
    <w:rsid w:val="00EB508C"/>
    <w:rsid w:val="00EB536B"/>
    <w:rsid w:val="00EB57F9"/>
    <w:rsid w:val="00EB615B"/>
    <w:rsid w:val="00EB6B05"/>
    <w:rsid w:val="00EB77B8"/>
    <w:rsid w:val="00EC06AA"/>
    <w:rsid w:val="00EC2726"/>
    <w:rsid w:val="00EC316A"/>
    <w:rsid w:val="00EC3E67"/>
    <w:rsid w:val="00EC4654"/>
    <w:rsid w:val="00EC508D"/>
    <w:rsid w:val="00EC55BA"/>
    <w:rsid w:val="00EC7464"/>
    <w:rsid w:val="00EC74FC"/>
    <w:rsid w:val="00ED43E7"/>
    <w:rsid w:val="00ED64FE"/>
    <w:rsid w:val="00ED703B"/>
    <w:rsid w:val="00ED7F58"/>
    <w:rsid w:val="00EE05FB"/>
    <w:rsid w:val="00EE3A35"/>
    <w:rsid w:val="00EE40C3"/>
    <w:rsid w:val="00EE4112"/>
    <w:rsid w:val="00EE60BF"/>
    <w:rsid w:val="00EF07B3"/>
    <w:rsid w:val="00EF1520"/>
    <w:rsid w:val="00EF1786"/>
    <w:rsid w:val="00EF2114"/>
    <w:rsid w:val="00EF31ED"/>
    <w:rsid w:val="00EF3961"/>
    <w:rsid w:val="00EF3D14"/>
    <w:rsid w:val="00EF440C"/>
    <w:rsid w:val="00EF4CD9"/>
    <w:rsid w:val="00EF50FB"/>
    <w:rsid w:val="00EF5835"/>
    <w:rsid w:val="00EF69EC"/>
    <w:rsid w:val="00F00006"/>
    <w:rsid w:val="00F01A5E"/>
    <w:rsid w:val="00F0283F"/>
    <w:rsid w:val="00F02A2F"/>
    <w:rsid w:val="00F0304D"/>
    <w:rsid w:val="00F0326C"/>
    <w:rsid w:val="00F0480F"/>
    <w:rsid w:val="00F05CE1"/>
    <w:rsid w:val="00F0788A"/>
    <w:rsid w:val="00F10D6B"/>
    <w:rsid w:val="00F117D8"/>
    <w:rsid w:val="00F12343"/>
    <w:rsid w:val="00F13C67"/>
    <w:rsid w:val="00F149A7"/>
    <w:rsid w:val="00F16005"/>
    <w:rsid w:val="00F16E5E"/>
    <w:rsid w:val="00F2249F"/>
    <w:rsid w:val="00F23BD9"/>
    <w:rsid w:val="00F242DE"/>
    <w:rsid w:val="00F254C8"/>
    <w:rsid w:val="00F25AAA"/>
    <w:rsid w:val="00F25AC6"/>
    <w:rsid w:val="00F263D8"/>
    <w:rsid w:val="00F27237"/>
    <w:rsid w:val="00F27266"/>
    <w:rsid w:val="00F27C98"/>
    <w:rsid w:val="00F3059A"/>
    <w:rsid w:val="00F3063C"/>
    <w:rsid w:val="00F315A3"/>
    <w:rsid w:val="00F31974"/>
    <w:rsid w:val="00F3411F"/>
    <w:rsid w:val="00F342FE"/>
    <w:rsid w:val="00F3455A"/>
    <w:rsid w:val="00F348DF"/>
    <w:rsid w:val="00F40A0B"/>
    <w:rsid w:val="00F40D8A"/>
    <w:rsid w:val="00F40F98"/>
    <w:rsid w:val="00F413E8"/>
    <w:rsid w:val="00F4184E"/>
    <w:rsid w:val="00F419F7"/>
    <w:rsid w:val="00F42338"/>
    <w:rsid w:val="00F438EA"/>
    <w:rsid w:val="00F44553"/>
    <w:rsid w:val="00F45146"/>
    <w:rsid w:val="00F4529E"/>
    <w:rsid w:val="00F45E3B"/>
    <w:rsid w:val="00F46449"/>
    <w:rsid w:val="00F47A58"/>
    <w:rsid w:val="00F50BE2"/>
    <w:rsid w:val="00F51832"/>
    <w:rsid w:val="00F52664"/>
    <w:rsid w:val="00F52D02"/>
    <w:rsid w:val="00F52E87"/>
    <w:rsid w:val="00F54B95"/>
    <w:rsid w:val="00F54C91"/>
    <w:rsid w:val="00F5754C"/>
    <w:rsid w:val="00F6053F"/>
    <w:rsid w:val="00F6087A"/>
    <w:rsid w:val="00F608E2"/>
    <w:rsid w:val="00F618DF"/>
    <w:rsid w:val="00F63840"/>
    <w:rsid w:val="00F63F5A"/>
    <w:rsid w:val="00F64C40"/>
    <w:rsid w:val="00F651E6"/>
    <w:rsid w:val="00F66EDE"/>
    <w:rsid w:val="00F67206"/>
    <w:rsid w:val="00F67DE9"/>
    <w:rsid w:val="00F70C89"/>
    <w:rsid w:val="00F73535"/>
    <w:rsid w:val="00F73C72"/>
    <w:rsid w:val="00F74525"/>
    <w:rsid w:val="00F767D0"/>
    <w:rsid w:val="00F76D2A"/>
    <w:rsid w:val="00F77569"/>
    <w:rsid w:val="00F82C47"/>
    <w:rsid w:val="00F83B86"/>
    <w:rsid w:val="00F8461D"/>
    <w:rsid w:val="00F8683F"/>
    <w:rsid w:val="00F869EB"/>
    <w:rsid w:val="00F90230"/>
    <w:rsid w:val="00F9146A"/>
    <w:rsid w:val="00F9190A"/>
    <w:rsid w:val="00F931FD"/>
    <w:rsid w:val="00F95254"/>
    <w:rsid w:val="00F97112"/>
    <w:rsid w:val="00FA0AEC"/>
    <w:rsid w:val="00FA0E4F"/>
    <w:rsid w:val="00FA1AA1"/>
    <w:rsid w:val="00FA38D2"/>
    <w:rsid w:val="00FA42D3"/>
    <w:rsid w:val="00FA51D2"/>
    <w:rsid w:val="00FA79F3"/>
    <w:rsid w:val="00FB076A"/>
    <w:rsid w:val="00FB249F"/>
    <w:rsid w:val="00FB4851"/>
    <w:rsid w:val="00FB575C"/>
    <w:rsid w:val="00FB5D79"/>
    <w:rsid w:val="00FB7436"/>
    <w:rsid w:val="00FC0267"/>
    <w:rsid w:val="00FC084F"/>
    <w:rsid w:val="00FC1498"/>
    <w:rsid w:val="00FC16E0"/>
    <w:rsid w:val="00FC2D80"/>
    <w:rsid w:val="00FC366F"/>
    <w:rsid w:val="00FC3F9E"/>
    <w:rsid w:val="00FC469F"/>
    <w:rsid w:val="00FC47DD"/>
    <w:rsid w:val="00FC4A02"/>
    <w:rsid w:val="00FC4C5C"/>
    <w:rsid w:val="00FC6804"/>
    <w:rsid w:val="00FC7092"/>
    <w:rsid w:val="00FC7370"/>
    <w:rsid w:val="00FC7C0C"/>
    <w:rsid w:val="00FD0355"/>
    <w:rsid w:val="00FD0943"/>
    <w:rsid w:val="00FD231B"/>
    <w:rsid w:val="00FD383F"/>
    <w:rsid w:val="00FE04FF"/>
    <w:rsid w:val="00FE0DC2"/>
    <w:rsid w:val="00FE24EB"/>
    <w:rsid w:val="00FE274E"/>
    <w:rsid w:val="00FE372A"/>
    <w:rsid w:val="00FE42CA"/>
    <w:rsid w:val="00FE47DA"/>
    <w:rsid w:val="00FE4EF1"/>
    <w:rsid w:val="00FE54C7"/>
    <w:rsid w:val="00FF0CDE"/>
    <w:rsid w:val="00FF1076"/>
    <w:rsid w:val="00FF19F0"/>
    <w:rsid w:val="00FF2997"/>
    <w:rsid w:val="00FF2F75"/>
    <w:rsid w:val="00FF2FFB"/>
    <w:rsid w:val="00FF4B2C"/>
    <w:rsid w:val="00FF54A8"/>
    <w:rsid w:val="4FAF6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7"/>
    <w:unhideWhenUsed/>
    <w:qFormat/>
    <w:uiPriority w:val="0"/>
    <w:pPr>
      <w:keepNext/>
      <w:keepLines/>
      <w:numPr>
        <w:ilvl w:val="1"/>
        <w:numId w:val="1"/>
      </w:num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4">
    <w:name w:val="heading 3"/>
    <w:basedOn w:val="1"/>
    <w:next w:val="1"/>
    <w:link w:val="28"/>
    <w:unhideWhenUsed/>
    <w:qFormat/>
    <w:uiPriority w:val="0"/>
    <w:pPr>
      <w:keepNext/>
      <w:keepLines/>
      <w:numPr>
        <w:ilvl w:val="2"/>
        <w:numId w:val="1"/>
      </w:numPr>
      <w:outlineLvl w:val="2"/>
    </w:pPr>
    <w:rPr>
      <w:rFonts w:eastAsia="宋体"/>
      <w:b/>
      <w:bCs/>
      <w:sz w:val="24"/>
      <w:szCs w:val="32"/>
    </w:rPr>
  </w:style>
  <w:style w:type="paragraph" w:styleId="5">
    <w:name w:val="heading 4"/>
    <w:basedOn w:val="1"/>
    <w:next w:val="1"/>
    <w:link w:val="29"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30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pPr>
      <w:spacing w:line="360" w:lineRule="auto"/>
      <w:ind w:firstLine="200" w:firstLineChars="200"/>
    </w:pPr>
    <w:rPr>
      <w:rFonts w:eastAsia="黑体" w:asciiTheme="majorHAnsi" w:hAnsiTheme="majorHAnsi" w:cstheme="majorBidi"/>
      <w:sz w:val="20"/>
      <w:szCs w:val="20"/>
    </w:rPr>
  </w:style>
  <w:style w:type="paragraph" w:styleId="12">
    <w:name w:val="Document Map"/>
    <w:basedOn w:val="1"/>
    <w:link w:val="41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13">
    <w:name w:val="toc 3"/>
    <w:basedOn w:val="1"/>
    <w:next w:val="1"/>
    <w:unhideWhenUsed/>
    <w:uiPriority w:val="39"/>
    <w:pPr>
      <w:ind w:left="840" w:leftChars="400"/>
    </w:pPr>
  </w:style>
  <w:style w:type="paragraph" w:styleId="14">
    <w:name w:val="Balloon Text"/>
    <w:basedOn w:val="1"/>
    <w:link w:val="36"/>
    <w:semiHidden/>
    <w:unhideWhenUsed/>
    <w:uiPriority w:val="99"/>
    <w:rPr>
      <w:sz w:val="18"/>
      <w:szCs w:val="18"/>
    </w:rPr>
  </w:style>
  <w:style w:type="paragraph" w:styleId="15">
    <w:name w:val="footer"/>
    <w:basedOn w:val="1"/>
    <w:link w:val="3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3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</w:style>
  <w:style w:type="paragraph" w:styleId="18">
    <w:name w:val="toc 2"/>
    <w:basedOn w:val="1"/>
    <w:next w:val="1"/>
    <w:unhideWhenUsed/>
    <w:uiPriority w:val="39"/>
    <w:pPr>
      <w:ind w:left="420" w:leftChars="200"/>
    </w:pPr>
  </w:style>
  <w:style w:type="paragraph" w:styleId="19">
    <w:name w:val="HTML Preformatted"/>
    <w:basedOn w:val="1"/>
    <w:link w:val="43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Normal (Web)"/>
    <w:basedOn w:val="1"/>
    <w:semiHidden/>
    <w:unhideWhenUsed/>
    <w:qFormat/>
    <w:uiPriority w:val="99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22">
    <w:name w:val="Table Grid"/>
    <w:basedOn w:val="21"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4">
    <w:name w:val="Emphasis"/>
    <w:basedOn w:val="23"/>
    <w:qFormat/>
    <w:uiPriority w:val="20"/>
    <w:rPr>
      <w:i/>
      <w:iCs/>
    </w:rPr>
  </w:style>
  <w:style w:type="character" w:styleId="25">
    <w:name w:val="Hyperlink"/>
    <w:basedOn w:val="23"/>
    <w:unhideWhenUsed/>
    <w:uiPriority w:val="99"/>
    <w:rPr>
      <w:color w:val="0000FF" w:themeColor="hyperlink"/>
      <w:u w:val="single"/>
    </w:rPr>
  </w:style>
  <w:style w:type="character" w:customStyle="1" w:styleId="26">
    <w:name w:val="标题 1 Char"/>
    <w:basedOn w:val="23"/>
    <w:link w:val="2"/>
    <w:uiPriority w:val="0"/>
    <w:rPr>
      <w:b/>
      <w:bCs/>
      <w:kern w:val="44"/>
      <w:sz w:val="32"/>
      <w:szCs w:val="44"/>
    </w:rPr>
  </w:style>
  <w:style w:type="character" w:customStyle="1" w:styleId="27">
    <w:name w:val="标题 2 Char"/>
    <w:basedOn w:val="23"/>
    <w:link w:val="3"/>
    <w:uiPriority w:val="0"/>
    <w:rPr>
      <w:rFonts w:asciiTheme="majorHAnsi" w:hAnsiTheme="majorHAnsi" w:cstheme="majorBidi"/>
      <w:b/>
      <w:bCs/>
      <w:sz w:val="28"/>
      <w:szCs w:val="32"/>
    </w:rPr>
  </w:style>
  <w:style w:type="character" w:customStyle="1" w:styleId="28">
    <w:name w:val="标题 3 Char"/>
    <w:basedOn w:val="23"/>
    <w:link w:val="4"/>
    <w:uiPriority w:val="0"/>
    <w:rPr>
      <w:rFonts w:eastAsia="宋体"/>
      <w:b/>
      <w:bCs/>
      <w:sz w:val="24"/>
      <w:szCs w:val="32"/>
    </w:rPr>
  </w:style>
  <w:style w:type="character" w:customStyle="1" w:styleId="29">
    <w:name w:val="标题 4 Char"/>
    <w:basedOn w:val="23"/>
    <w:link w:val="5"/>
    <w:uiPriority w:val="0"/>
    <w:rPr>
      <w:rFonts w:asciiTheme="majorHAnsi" w:hAnsiTheme="majorHAnsi" w:eastAsiaTheme="majorEastAsia" w:cstheme="majorBidi"/>
      <w:b/>
      <w:bCs/>
      <w:szCs w:val="28"/>
    </w:rPr>
  </w:style>
  <w:style w:type="character" w:customStyle="1" w:styleId="30">
    <w:name w:val="标题 5 Char"/>
    <w:basedOn w:val="23"/>
    <w:link w:val="6"/>
    <w:uiPriority w:val="9"/>
    <w:rPr>
      <w:b/>
      <w:bCs/>
      <w:sz w:val="28"/>
      <w:szCs w:val="28"/>
    </w:rPr>
  </w:style>
  <w:style w:type="character" w:customStyle="1" w:styleId="31">
    <w:name w:val="标题 6 Char"/>
    <w:basedOn w:val="23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标题 7 Char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3">
    <w:name w:val="标题 8 Char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4">
    <w:name w:val="标题 9 Char"/>
    <w:basedOn w:val="23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批注框文本 Char"/>
    <w:basedOn w:val="23"/>
    <w:link w:val="14"/>
    <w:semiHidden/>
    <w:uiPriority w:val="99"/>
    <w:rPr>
      <w:sz w:val="18"/>
      <w:szCs w:val="18"/>
    </w:rPr>
  </w:style>
  <w:style w:type="character" w:customStyle="1" w:styleId="37">
    <w:name w:val="页眉 Char"/>
    <w:basedOn w:val="23"/>
    <w:link w:val="16"/>
    <w:uiPriority w:val="99"/>
    <w:rPr>
      <w:sz w:val="18"/>
      <w:szCs w:val="18"/>
    </w:rPr>
  </w:style>
  <w:style w:type="character" w:customStyle="1" w:styleId="38">
    <w:name w:val="页脚 Char"/>
    <w:basedOn w:val="23"/>
    <w:link w:val="15"/>
    <w:uiPriority w:val="99"/>
    <w:rPr>
      <w:sz w:val="18"/>
      <w:szCs w:val="18"/>
    </w:rPr>
  </w:style>
  <w:style w:type="paragraph" w:customStyle="1" w:styleId="39">
    <w:name w:val="列出段落1"/>
    <w:basedOn w:val="1"/>
    <w:qFormat/>
    <w:uiPriority w:val="34"/>
    <w:pPr>
      <w:ind w:firstLine="420" w:firstLineChars="200"/>
    </w:pPr>
    <w:rPr>
      <w:rFonts w:ascii="微软雅黑" w:hAnsi="微软雅黑" w:eastAsia="微软雅黑" w:cs="黑体"/>
    </w:rPr>
  </w:style>
  <w:style w:type="paragraph" w:customStyle="1" w:styleId="40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1">
    <w:name w:val="文档结构图 Char"/>
    <w:basedOn w:val="23"/>
    <w:link w:val="12"/>
    <w:semiHidden/>
    <w:qFormat/>
    <w:uiPriority w:val="99"/>
    <w:rPr>
      <w:rFonts w:ascii="宋体" w:eastAsia="宋体"/>
      <w:sz w:val="18"/>
      <w:szCs w:val="18"/>
    </w:rPr>
  </w:style>
  <w:style w:type="character" w:customStyle="1" w:styleId="42">
    <w:name w:val="apple-converted-space"/>
    <w:basedOn w:val="23"/>
    <w:qFormat/>
    <w:uiPriority w:val="0"/>
  </w:style>
  <w:style w:type="character" w:customStyle="1" w:styleId="43">
    <w:name w:val="HTML 预设格式 Char"/>
    <w:basedOn w:val="23"/>
    <w:link w:val="19"/>
    <w:semiHidden/>
    <w:qFormat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8.png"/><Relationship Id="rId41" Type="http://schemas.openxmlformats.org/officeDocument/2006/relationships/image" Target="media/image27.png"/><Relationship Id="rId40" Type="http://schemas.openxmlformats.org/officeDocument/2006/relationships/image" Target="media/image26.png"/><Relationship Id="rId4" Type="http://schemas.openxmlformats.org/officeDocument/2006/relationships/header" Target="header2.xml"/><Relationship Id="rId39" Type="http://schemas.openxmlformats.org/officeDocument/2006/relationships/image" Target="media/image25.png"/><Relationship Id="rId38" Type="http://schemas.openxmlformats.org/officeDocument/2006/relationships/image" Target="media/image24.png"/><Relationship Id="rId37" Type="http://schemas.openxmlformats.org/officeDocument/2006/relationships/image" Target="media/image23.png"/><Relationship Id="rId36" Type="http://schemas.openxmlformats.org/officeDocument/2006/relationships/image" Target="media/image22.png"/><Relationship Id="rId35" Type="http://schemas.openxmlformats.org/officeDocument/2006/relationships/image" Target="media/image21.png"/><Relationship Id="rId34" Type="http://schemas.openxmlformats.org/officeDocument/2006/relationships/image" Target="media/image20.png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header" Target="header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5.bin"/><Relationship Id="rId26" Type="http://schemas.openxmlformats.org/officeDocument/2006/relationships/image" Target="media/image13.emf"/><Relationship Id="rId25" Type="http://schemas.openxmlformats.org/officeDocument/2006/relationships/oleObject" Target="embeddings/oleObject4.bin"/><Relationship Id="rId24" Type="http://schemas.openxmlformats.org/officeDocument/2006/relationships/image" Target="media/image12.emf"/><Relationship Id="rId23" Type="http://schemas.openxmlformats.org/officeDocument/2006/relationships/oleObject" Target="embeddings/oleObject3.bin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emf"/><Relationship Id="rId13" Type="http://schemas.openxmlformats.org/officeDocument/2006/relationships/oleObject" Target="embeddings/oleObject2.bin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56474C1-4F8B-48DB-8409-B2218F5FB74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0</Pages>
  <Words>926</Words>
  <Characters>5284</Characters>
  <Lines>44</Lines>
  <Paragraphs>12</Paragraphs>
  <TotalTime>21</TotalTime>
  <ScaleCrop>false</ScaleCrop>
  <LinksUpToDate>false</LinksUpToDate>
  <CharactersWithSpaces>6198</CharactersWithSpaces>
  <Application>WPS Office_11.1.0.100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6-12T02:57:00Z</dcterms:created>
  <dc:creator>杨建平</dc:creator>
  <cp:lastModifiedBy>WPS_1559612837</cp:lastModifiedBy>
  <cp:lastPrinted>2016-06-16T07:50:00Z</cp:lastPrinted>
  <dcterms:modified xsi:type="dcterms:W3CDTF">2020-10-16T23:58:32Z</dcterms:modified>
  <cp:revision>159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